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60" r:id="rId1"/>
  </p:sldMasterIdLst>
  <p:notesMasterIdLst>
    <p:notesMasterId r:id="rId64"/>
  </p:notesMasterIdLst>
  <p:sldIdLst>
    <p:sldId id="256" r:id="rId2"/>
    <p:sldId id="328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7" r:id="rId12"/>
    <p:sldId id="268" r:id="rId13"/>
    <p:sldId id="269" r:id="rId14"/>
    <p:sldId id="270" r:id="rId15"/>
    <p:sldId id="271" r:id="rId16"/>
    <p:sldId id="322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320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9" r:id="rId54"/>
    <p:sldId id="310" r:id="rId55"/>
    <p:sldId id="311" r:id="rId56"/>
    <p:sldId id="312" r:id="rId57"/>
    <p:sldId id="313" r:id="rId58"/>
    <p:sldId id="314" r:id="rId59"/>
    <p:sldId id="324" r:id="rId60"/>
    <p:sldId id="325" r:id="rId61"/>
    <p:sldId id="327" r:id="rId62"/>
    <p:sldId id="329" r:id="rId63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E49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34" autoAdjust="0"/>
    <p:restoredTop sz="90929"/>
  </p:normalViewPr>
  <p:slideViewPr>
    <p:cSldViewPr>
      <p:cViewPr varScale="1">
        <p:scale>
          <a:sx n="62" d="100"/>
          <a:sy n="62" d="100"/>
        </p:scale>
        <p:origin x="1350" y="72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1055CE-3776-4880-A0D8-B435B67ADD6B}" type="doc">
      <dgm:prSet loTypeId="urn:microsoft.com/office/officeart/2011/layout/Tab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ID"/>
        </a:p>
      </dgm:t>
    </dgm:pt>
    <dgm:pt modelId="{B43BD033-A470-453C-BBB0-E51DB57A8D4F}">
      <dgm:prSet phldrT="[Text]" phldr="1"/>
      <dgm:spPr/>
      <dgm:t>
        <a:bodyPr/>
        <a:lstStyle/>
        <a:p>
          <a:endParaRPr lang="en-ID"/>
        </a:p>
      </dgm:t>
    </dgm:pt>
    <dgm:pt modelId="{64BA9D6C-42B9-4D80-8CEE-26D63D20F3AE}" type="parTrans" cxnId="{1CFAA727-F7F4-4363-8E5E-C60F38026573}">
      <dgm:prSet/>
      <dgm:spPr/>
      <dgm:t>
        <a:bodyPr/>
        <a:lstStyle/>
        <a:p>
          <a:endParaRPr lang="en-ID"/>
        </a:p>
      </dgm:t>
    </dgm:pt>
    <dgm:pt modelId="{5CDDFBA2-EE5E-49EB-A3B7-7634CCA1FD3D}" type="sibTrans" cxnId="{1CFAA727-F7F4-4363-8E5E-C60F38026573}">
      <dgm:prSet/>
      <dgm:spPr/>
      <dgm:t>
        <a:bodyPr/>
        <a:lstStyle/>
        <a:p>
          <a:endParaRPr lang="en-ID"/>
        </a:p>
      </dgm:t>
    </dgm:pt>
    <dgm:pt modelId="{50D9A645-76C0-48D2-87FB-9A9D8BB45ECA}">
      <dgm:prSet phldrT="[Text]"/>
      <dgm:spPr/>
      <dgm:t>
        <a:bodyPr/>
        <a:lstStyle/>
        <a:p>
          <a:r>
            <a:rPr lang="en-US" dirty="0"/>
            <a:t>SUB – CPMK5</a:t>
          </a:r>
          <a:endParaRPr lang="en-ID" dirty="0"/>
        </a:p>
      </dgm:t>
    </dgm:pt>
    <dgm:pt modelId="{31C20E28-BB78-4EDD-B4F2-E0C2E563F7DF}" type="parTrans" cxnId="{079DB761-DC70-409A-B1C9-F85EEB4C1BA0}">
      <dgm:prSet/>
      <dgm:spPr/>
      <dgm:t>
        <a:bodyPr/>
        <a:lstStyle/>
        <a:p>
          <a:endParaRPr lang="en-ID"/>
        </a:p>
      </dgm:t>
    </dgm:pt>
    <dgm:pt modelId="{0DE8B069-0481-4E14-A9A4-7084989A4024}" type="sibTrans" cxnId="{079DB761-DC70-409A-B1C9-F85EEB4C1BA0}">
      <dgm:prSet/>
      <dgm:spPr/>
      <dgm:t>
        <a:bodyPr/>
        <a:lstStyle/>
        <a:p>
          <a:endParaRPr lang="en-ID"/>
        </a:p>
      </dgm:t>
    </dgm:pt>
    <dgm:pt modelId="{44034333-3B0A-4109-BF5D-42864B3538F7}">
      <dgm:prSet phldrT="[Text]"/>
      <dgm:spPr/>
      <dgm:t>
        <a:bodyPr/>
        <a:lstStyle/>
        <a:p>
          <a:r>
            <a:rPr lang="en-US" dirty="0" err="1"/>
            <a:t>Mahasiswa</a:t>
          </a:r>
          <a:r>
            <a:rPr lang="en-US" dirty="0"/>
            <a:t> </a:t>
          </a:r>
          <a:r>
            <a:rPr lang="en-US" dirty="0" err="1"/>
            <a:t>mampu</a:t>
          </a:r>
          <a:r>
            <a:rPr lang="en-US" dirty="0"/>
            <a:t> </a:t>
          </a:r>
          <a:r>
            <a:rPr lang="en-US" dirty="0" err="1"/>
            <a:t>menerapkan</a:t>
          </a:r>
          <a:r>
            <a:rPr lang="en-US" dirty="0"/>
            <a:t> </a:t>
          </a:r>
          <a:r>
            <a:rPr lang="en-US" dirty="0" err="1"/>
            <a:t>sifat-sifat</a:t>
          </a:r>
          <a:r>
            <a:rPr lang="en-US" dirty="0"/>
            <a:t> </a:t>
          </a:r>
          <a:r>
            <a:rPr lang="en-US" dirty="0" err="1"/>
            <a:t>dasar</a:t>
          </a:r>
          <a:r>
            <a:rPr lang="en-US" dirty="0"/>
            <a:t> </a:t>
          </a:r>
          <a:r>
            <a:rPr lang="en-US" dirty="0" err="1"/>
            <a:t>teori</a:t>
          </a:r>
          <a:r>
            <a:rPr lang="en-US" dirty="0"/>
            <a:t> </a:t>
          </a:r>
          <a:r>
            <a:rPr lang="en-US" dirty="0" err="1"/>
            <a:t>himpunan</a:t>
          </a:r>
          <a:r>
            <a:rPr lang="en-US" dirty="0"/>
            <a:t> dan </a:t>
          </a:r>
          <a:r>
            <a:rPr lang="en-US" dirty="0" err="1"/>
            <a:t>aljabar</a:t>
          </a:r>
          <a:r>
            <a:rPr lang="en-US" dirty="0"/>
            <a:t> </a:t>
          </a:r>
          <a:r>
            <a:rPr lang="en-US" dirty="0" err="1"/>
            <a:t>boolean</a:t>
          </a:r>
          <a:endParaRPr lang="en-ID" dirty="0"/>
        </a:p>
      </dgm:t>
    </dgm:pt>
    <dgm:pt modelId="{FCF60B6B-B303-49E9-B7FE-F61CC1C7E862}" type="parTrans" cxnId="{8481A853-1B17-4D74-BDBA-1E2CFD481B0B}">
      <dgm:prSet/>
      <dgm:spPr/>
      <dgm:t>
        <a:bodyPr/>
        <a:lstStyle/>
        <a:p>
          <a:endParaRPr lang="en-ID"/>
        </a:p>
      </dgm:t>
    </dgm:pt>
    <dgm:pt modelId="{9FB3B3AE-2CEA-47D6-87E5-7E0F661CBC33}" type="sibTrans" cxnId="{8481A853-1B17-4D74-BDBA-1E2CFD481B0B}">
      <dgm:prSet/>
      <dgm:spPr/>
      <dgm:t>
        <a:bodyPr/>
        <a:lstStyle/>
        <a:p>
          <a:endParaRPr lang="en-ID"/>
        </a:p>
      </dgm:t>
    </dgm:pt>
    <dgm:pt modelId="{A189329E-FA8C-4987-84BD-3AF50DEBFE6D}">
      <dgm:prSet phldrT="[Text]" phldr="1"/>
      <dgm:spPr/>
      <dgm:t>
        <a:bodyPr/>
        <a:lstStyle/>
        <a:p>
          <a:endParaRPr lang="en-ID"/>
        </a:p>
      </dgm:t>
    </dgm:pt>
    <dgm:pt modelId="{FA1A7140-A706-49F0-8EE8-3F7022A29CF1}" type="parTrans" cxnId="{DEFDF4CB-42B1-4F52-9CA1-3E17252E7D6D}">
      <dgm:prSet/>
      <dgm:spPr/>
      <dgm:t>
        <a:bodyPr/>
        <a:lstStyle/>
        <a:p>
          <a:endParaRPr lang="en-ID"/>
        </a:p>
      </dgm:t>
    </dgm:pt>
    <dgm:pt modelId="{DA74A141-5900-4645-BF1E-E46FB429231A}" type="sibTrans" cxnId="{DEFDF4CB-42B1-4F52-9CA1-3E17252E7D6D}">
      <dgm:prSet/>
      <dgm:spPr/>
      <dgm:t>
        <a:bodyPr/>
        <a:lstStyle/>
        <a:p>
          <a:endParaRPr lang="en-ID"/>
        </a:p>
      </dgm:t>
    </dgm:pt>
    <dgm:pt modelId="{714B5568-D345-42CA-B44C-F4D7D8076315}">
      <dgm:prSet phldrT="[Text]"/>
      <dgm:spPr/>
      <dgm:t>
        <a:bodyPr/>
        <a:lstStyle/>
        <a:p>
          <a:r>
            <a:rPr lang="en-US" dirty="0"/>
            <a:t>INDIKATOR</a:t>
          </a:r>
          <a:endParaRPr lang="en-ID" dirty="0"/>
        </a:p>
      </dgm:t>
    </dgm:pt>
    <dgm:pt modelId="{C2D0AC53-F675-4F43-B556-7076496E6D1D}" type="parTrans" cxnId="{8CE77E63-4435-4AF4-AF9F-2E86DAA1C887}">
      <dgm:prSet/>
      <dgm:spPr/>
      <dgm:t>
        <a:bodyPr/>
        <a:lstStyle/>
        <a:p>
          <a:endParaRPr lang="en-ID"/>
        </a:p>
      </dgm:t>
    </dgm:pt>
    <dgm:pt modelId="{CF6FCDA0-FFE7-4A38-A77B-ED4DFE54A3FE}" type="sibTrans" cxnId="{8CE77E63-4435-4AF4-AF9F-2E86DAA1C887}">
      <dgm:prSet/>
      <dgm:spPr/>
      <dgm:t>
        <a:bodyPr/>
        <a:lstStyle/>
        <a:p>
          <a:endParaRPr lang="en-ID"/>
        </a:p>
      </dgm:t>
    </dgm:pt>
    <dgm:pt modelId="{4EFEAD88-0E4C-40A0-8C14-6752357504C9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dirty="0" err="1"/>
            <a:t>Ketepatan</a:t>
          </a:r>
          <a:r>
            <a:rPr lang="en-US" dirty="0"/>
            <a:t> </a:t>
          </a:r>
          <a:r>
            <a:rPr lang="en-US" dirty="0" err="1"/>
            <a:t>dalam</a:t>
          </a:r>
          <a:r>
            <a:rPr lang="en-US" dirty="0"/>
            <a:t>  </a:t>
          </a:r>
          <a:r>
            <a:rPr lang="en-US" dirty="0" err="1"/>
            <a:t>menggunakan</a:t>
          </a:r>
          <a:r>
            <a:rPr lang="en-US" dirty="0"/>
            <a:t> </a:t>
          </a:r>
          <a:r>
            <a:rPr lang="en-US" dirty="0" err="1"/>
            <a:t>sifat-sifat</a:t>
          </a:r>
          <a:r>
            <a:rPr lang="en-US" dirty="0"/>
            <a:t> </a:t>
          </a:r>
          <a:r>
            <a:rPr lang="en-US" dirty="0" err="1"/>
            <a:t>dasar</a:t>
          </a:r>
          <a:r>
            <a:rPr lang="en-US" dirty="0"/>
            <a:t> </a:t>
          </a:r>
          <a:r>
            <a:rPr lang="en-US" dirty="0" err="1"/>
            <a:t>teori</a:t>
          </a:r>
          <a:r>
            <a:rPr lang="en-US" dirty="0"/>
            <a:t> </a:t>
          </a:r>
          <a:r>
            <a:rPr lang="en-US" dirty="0" err="1"/>
            <a:t>himpunan</a:t>
          </a:r>
          <a:r>
            <a:rPr lang="en-US" dirty="0"/>
            <a:t> </a:t>
          </a:r>
          <a:r>
            <a:rPr lang="en-US" dirty="0" err="1"/>
            <a:t>untuk</a:t>
          </a:r>
          <a:r>
            <a:rPr lang="en-US" dirty="0"/>
            <a:t> </a:t>
          </a:r>
          <a:r>
            <a:rPr lang="en-US" dirty="0" err="1"/>
            <a:t>menyelesaikan</a:t>
          </a:r>
          <a:r>
            <a:rPr lang="en-US" dirty="0"/>
            <a:t> </a:t>
          </a:r>
          <a:r>
            <a:rPr lang="en-US" dirty="0" err="1"/>
            <a:t>masalah</a:t>
          </a:r>
          <a:endParaRPr lang="en-ID" dirty="0"/>
        </a:p>
      </dgm:t>
    </dgm:pt>
    <dgm:pt modelId="{988A800B-5D75-4F7C-B8C5-8FB24D95E5AE}" type="parTrans" cxnId="{B8D9FA49-D680-46C9-8B7A-9B3E839EB58C}">
      <dgm:prSet/>
      <dgm:spPr/>
      <dgm:t>
        <a:bodyPr/>
        <a:lstStyle/>
        <a:p>
          <a:endParaRPr lang="en-ID"/>
        </a:p>
      </dgm:t>
    </dgm:pt>
    <dgm:pt modelId="{D3D16BC9-481F-424A-B71C-5AD64BB5AE6D}" type="sibTrans" cxnId="{B8D9FA49-D680-46C9-8B7A-9B3E839EB58C}">
      <dgm:prSet/>
      <dgm:spPr/>
      <dgm:t>
        <a:bodyPr/>
        <a:lstStyle/>
        <a:p>
          <a:endParaRPr lang="en-ID"/>
        </a:p>
      </dgm:t>
    </dgm:pt>
    <dgm:pt modelId="{B6D010F1-8E48-4F9B-B7F7-D52B5350E119}">
      <dgm:prSet phldrT="[Text]" phldr="1"/>
      <dgm:spPr/>
      <dgm:t>
        <a:bodyPr/>
        <a:lstStyle/>
        <a:p>
          <a:endParaRPr lang="en-ID"/>
        </a:p>
      </dgm:t>
    </dgm:pt>
    <dgm:pt modelId="{CF649A75-0467-4D24-A032-4053B9F0421D}" type="parTrans" cxnId="{D5F078C6-83AA-4DB0-BC73-50663AA77A86}">
      <dgm:prSet/>
      <dgm:spPr/>
      <dgm:t>
        <a:bodyPr/>
        <a:lstStyle/>
        <a:p>
          <a:endParaRPr lang="en-ID"/>
        </a:p>
      </dgm:t>
    </dgm:pt>
    <dgm:pt modelId="{39C1D883-8075-4B18-8FE8-49EE01F40E0E}" type="sibTrans" cxnId="{D5F078C6-83AA-4DB0-BC73-50663AA77A86}">
      <dgm:prSet/>
      <dgm:spPr/>
      <dgm:t>
        <a:bodyPr/>
        <a:lstStyle/>
        <a:p>
          <a:endParaRPr lang="en-ID"/>
        </a:p>
      </dgm:t>
    </dgm:pt>
    <dgm:pt modelId="{7BC4F177-2C1A-45BE-8269-06F8410B5FD7}">
      <dgm:prSet phldrT="[Text]"/>
      <dgm:spPr/>
      <dgm:t>
        <a:bodyPr/>
        <a:lstStyle/>
        <a:p>
          <a:r>
            <a:rPr lang="en-US" dirty="0"/>
            <a:t>KRITERIA</a:t>
          </a:r>
          <a:endParaRPr lang="en-ID" dirty="0"/>
        </a:p>
      </dgm:t>
    </dgm:pt>
    <dgm:pt modelId="{DC73B6E7-2964-48BE-BAD5-DF6C2700D92D}" type="parTrans" cxnId="{8F53F7F3-1323-4175-877F-453320A2D794}">
      <dgm:prSet/>
      <dgm:spPr/>
      <dgm:t>
        <a:bodyPr/>
        <a:lstStyle/>
        <a:p>
          <a:endParaRPr lang="en-ID"/>
        </a:p>
      </dgm:t>
    </dgm:pt>
    <dgm:pt modelId="{A7F591E4-F7AF-4C6C-86A1-45DCBDF59D3F}" type="sibTrans" cxnId="{8F53F7F3-1323-4175-877F-453320A2D794}">
      <dgm:prSet/>
      <dgm:spPr/>
      <dgm:t>
        <a:bodyPr/>
        <a:lstStyle/>
        <a:p>
          <a:endParaRPr lang="en-ID"/>
        </a:p>
      </dgm:t>
    </dgm:pt>
    <dgm:pt modelId="{DFFE957E-C315-4C12-B886-D086C623AF6D}">
      <dgm:prSet phldrT="[Text]"/>
      <dgm:spPr/>
      <dgm:t>
        <a:bodyPr/>
        <a:lstStyle/>
        <a:p>
          <a:r>
            <a:rPr lang="en-US" dirty="0"/>
            <a:t>Mampu </a:t>
          </a:r>
          <a:r>
            <a:rPr lang="en-US" dirty="0" err="1"/>
            <a:t>menyusun</a:t>
          </a:r>
          <a:r>
            <a:rPr lang="en-US" dirty="0"/>
            <a:t> </a:t>
          </a:r>
          <a:r>
            <a:rPr lang="en-US" dirty="0" err="1"/>
            <a:t>pembuktian</a:t>
          </a:r>
          <a:r>
            <a:rPr lang="en-US" dirty="0"/>
            <a:t> </a:t>
          </a:r>
          <a:r>
            <a:rPr lang="en-US" dirty="0" err="1"/>
            <a:t>validitas</a:t>
          </a:r>
          <a:r>
            <a:rPr lang="en-US" dirty="0"/>
            <a:t> </a:t>
          </a:r>
          <a:r>
            <a:rPr lang="en-US" dirty="0" err="1"/>
            <a:t>argunentasi</a:t>
          </a:r>
          <a:r>
            <a:rPr lang="en-US" dirty="0"/>
            <a:t> </a:t>
          </a:r>
          <a:r>
            <a:rPr lang="en-US" dirty="0" err="1"/>
            <a:t>menggunakan</a:t>
          </a:r>
          <a:r>
            <a:rPr lang="en-US" dirty="0"/>
            <a:t> </a:t>
          </a:r>
          <a:r>
            <a:rPr lang="en-US" dirty="0" err="1"/>
            <a:t>teori</a:t>
          </a:r>
          <a:r>
            <a:rPr lang="en-US" dirty="0"/>
            <a:t> </a:t>
          </a:r>
          <a:r>
            <a:rPr lang="en-US" dirty="0" err="1"/>
            <a:t>dasar</a:t>
          </a:r>
          <a:r>
            <a:rPr lang="en-US" dirty="0"/>
            <a:t> </a:t>
          </a:r>
          <a:r>
            <a:rPr lang="en-US" dirty="0" err="1"/>
            <a:t>himpunan</a:t>
          </a:r>
          <a:r>
            <a:rPr lang="en-US" dirty="0"/>
            <a:t> </a:t>
          </a:r>
          <a:endParaRPr lang="en-ID" dirty="0"/>
        </a:p>
      </dgm:t>
    </dgm:pt>
    <dgm:pt modelId="{13653DB9-9507-4DA7-A684-6CD039E31D5D}" type="parTrans" cxnId="{A628D740-4BD0-417E-ADA7-66BAD301F0BE}">
      <dgm:prSet/>
      <dgm:spPr/>
      <dgm:t>
        <a:bodyPr/>
        <a:lstStyle/>
        <a:p>
          <a:endParaRPr lang="en-ID"/>
        </a:p>
      </dgm:t>
    </dgm:pt>
    <dgm:pt modelId="{A3151793-15F3-4E81-93AE-7781DFD36E92}" type="sibTrans" cxnId="{A628D740-4BD0-417E-ADA7-66BAD301F0BE}">
      <dgm:prSet/>
      <dgm:spPr/>
      <dgm:t>
        <a:bodyPr/>
        <a:lstStyle/>
        <a:p>
          <a:endParaRPr lang="en-ID"/>
        </a:p>
      </dgm:t>
    </dgm:pt>
    <dgm:pt modelId="{08F5CA47-DB3A-433E-B8A3-63CDF26A15EF}" type="pres">
      <dgm:prSet presAssocID="{5B1055CE-3776-4880-A0D8-B435B67ADD6B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  <dgm:pt modelId="{A6A15BDF-C90F-4ED0-B37E-D6CD8153C1A1}" type="pres">
      <dgm:prSet presAssocID="{B43BD033-A470-453C-BBB0-E51DB57A8D4F}" presName="composite" presStyleCnt="0"/>
      <dgm:spPr/>
    </dgm:pt>
    <dgm:pt modelId="{BE58214B-3373-4DF5-8061-413F4CE71C5C}" type="pres">
      <dgm:prSet presAssocID="{B43BD033-A470-453C-BBB0-E51DB57A8D4F}" presName="FirstChild" presStyleLbl="revTx" presStyleIdx="0" presStyleCnt="6">
        <dgm:presLayoutVars>
          <dgm:chMax val="0"/>
          <dgm:chPref val="0"/>
          <dgm:bulletEnabled val="1"/>
        </dgm:presLayoutVars>
      </dgm:prSet>
      <dgm:spPr/>
    </dgm:pt>
    <dgm:pt modelId="{855640C1-A6F6-4C26-8EF3-976ABA0F38E4}" type="pres">
      <dgm:prSet presAssocID="{B43BD033-A470-453C-BBB0-E51DB57A8D4F}" presName="Parent" presStyleLbl="alignNode1" presStyleIdx="0" presStyleCnt="3">
        <dgm:presLayoutVars>
          <dgm:chMax val="3"/>
          <dgm:chPref val="3"/>
          <dgm:bulletEnabled val="1"/>
        </dgm:presLayoutVars>
      </dgm:prSet>
      <dgm:spPr/>
    </dgm:pt>
    <dgm:pt modelId="{9E3F975F-EF23-49CE-8DD9-0A175E136C6E}" type="pres">
      <dgm:prSet presAssocID="{B43BD033-A470-453C-BBB0-E51DB57A8D4F}" presName="Accent" presStyleLbl="parChTrans1D1" presStyleIdx="0" presStyleCnt="3"/>
      <dgm:spPr/>
    </dgm:pt>
    <dgm:pt modelId="{3E57B283-1281-4D3E-BED8-1B2249717BEF}" type="pres">
      <dgm:prSet presAssocID="{B43BD033-A470-453C-BBB0-E51DB57A8D4F}" presName="Child" presStyleLbl="revTx" presStyleIdx="1" presStyleCnt="6">
        <dgm:presLayoutVars>
          <dgm:chMax val="0"/>
          <dgm:chPref val="0"/>
          <dgm:bulletEnabled val="1"/>
        </dgm:presLayoutVars>
      </dgm:prSet>
      <dgm:spPr/>
    </dgm:pt>
    <dgm:pt modelId="{1B9546A0-F4B2-44B9-8F8B-445B8AC1B185}" type="pres">
      <dgm:prSet presAssocID="{5CDDFBA2-EE5E-49EB-A3B7-7634CCA1FD3D}" presName="sibTrans" presStyleCnt="0"/>
      <dgm:spPr/>
    </dgm:pt>
    <dgm:pt modelId="{DAB929FE-9AB3-4B45-9A1B-7355522B13B1}" type="pres">
      <dgm:prSet presAssocID="{A189329E-FA8C-4987-84BD-3AF50DEBFE6D}" presName="composite" presStyleCnt="0"/>
      <dgm:spPr/>
    </dgm:pt>
    <dgm:pt modelId="{EB71CB25-0213-40F1-8D9F-B115EFC08565}" type="pres">
      <dgm:prSet presAssocID="{A189329E-FA8C-4987-84BD-3AF50DEBFE6D}" presName="FirstChild" presStyleLbl="revTx" presStyleIdx="2" presStyleCnt="6">
        <dgm:presLayoutVars>
          <dgm:chMax val="0"/>
          <dgm:chPref val="0"/>
          <dgm:bulletEnabled val="1"/>
        </dgm:presLayoutVars>
      </dgm:prSet>
      <dgm:spPr/>
    </dgm:pt>
    <dgm:pt modelId="{3B624595-3D6C-4E60-B767-FF3E259892CE}" type="pres">
      <dgm:prSet presAssocID="{A189329E-FA8C-4987-84BD-3AF50DEBFE6D}" presName="Parent" presStyleLbl="alignNode1" presStyleIdx="1" presStyleCnt="3">
        <dgm:presLayoutVars>
          <dgm:chMax val="3"/>
          <dgm:chPref val="3"/>
          <dgm:bulletEnabled val="1"/>
        </dgm:presLayoutVars>
      </dgm:prSet>
      <dgm:spPr/>
    </dgm:pt>
    <dgm:pt modelId="{B20A3719-5B0D-463E-9F59-A50A9413E360}" type="pres">
      <dgm:prSet presAssocID="{A189329E-FA8C-4987-84BD-3AF50DEBFE6D}" presName="Accent" presStyleLbl="parChTrans1D1" presStyleIdx="1" presStyleCnt="3"/>
      <dgm:spPr/>
    </dgm:pt>
    <dgm:pt modelId="{01700890-2602-426D-BBB4-DE621D63C51D}" type="pres">
      <dgm:prSet presAssocID="{A189329E-FA8C-4987-84BD-3AF50DEBFE6D}" presName="Child" presStyleLbl="revTx" presStyleIdx="3" presStyleCnt="6">
        <dgm:presLayoutVars>
          <dgm:chMax val="0"/>
          <dgm:chPref val="0"/>
          <dgm:bulletEnabled val="1"/>
        </dgm:presLayoutVars>
      </dgm:prSet>
      <dgm:spPr/>
    </dgm:pt>
    <dgm:pt modelId="{6E0D3392-538D-400F-83D9-C36A13E3045D}" type="pres">
      <dgm:prSet presAssocID="{DA74A141-5900-4645-BF1E-E46FB429231A}" presName="sibTrans" presStyleCnt="0"/>
      <dgm:spPr/>
    </dgm:pt>
    <dgm:pt modelId="{62E9808F-D7D3-4852-8125-0905F9B00D8F}" type="pres">
      <dgm:prSet presAssocID="{B6D010F1-8E48-4F9B-B7F7-D52B5350E119}" presName="composite" presStyleCnt="0"/>
      <dgm:spPr/>
    </dgm:pt>
    <dgm:pt modelId="{8BB82470-069B-4187-9FC0-C9871BF77CD5}" type="pres">
      <dgm:prSet presAssocID="{B6D010F1-8E48-4F9B-B7F7-D52B5350E119}" presName="FirstChild" presStyleLbl="revTx" presStyleIdx="4" presStyleCnt="6">
        <dgm:presLayoutVars>
          <dgm:chMax val="0"/>
          <dgm:chPref val="0"/>
          <dgm:bulletEnabled val="1"/>
        </dgm:presLayoutVars>
      </dgm:prSet>
      <dgm:spPr/>
    </dgm:pt>
    <dgm:pt modelId="{032897B4-2C0D-4F6C-879E-268F40CC7893}" type="pres">
      <dgm:prSet presAssocID="{B6D010F1-8E48-4F9B-B7F7-D52B5350E119}" presName="Parent" presStyleLbl="alignNode1" presStyleIdx="2" presStyleCnt="3">
        <dgm:presLayoutVars>
          <dgm:chMax val="3"/>
          <dgm:chPref val="3"/>
          <dgm:bulletEnabled val="1"/>
        </dgm:presLayoutVars>
      </dgm:prSet>
      <dgm:spPr/>
    </dgm:pt>
    <dgm:pt modelId="{6DC6DBC2-A0FB-43F0-84C5-7C8F566C366D}" type="pres">
      <dgm:prSet presAssocID="{B6D010F1-8E48-4F9B-B7F7-D52B5350E119}" presName="Accent" presStyleLbl="parChTrans1D1" presStyleIdx="2" presStyleCnt="3"/>
      <dgm:spPr/>
    </dgm:pt>
    <dgm:pt modelId="{79ADC4E3-9D0A-42E3-8BF8-2635F667BC31}" type="pres">
      <dgm:prSet presAssocID="{B6D010F1-8E48-4F9B-B7F7-D52B5350E119}" presName="Child" presStyleLbl="revTx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47B8EC02-F1EE-480D-9C3F-435258B4035D}" type="presOf" srcId="{B6D010F1-8E48-4F9B-B7F7-D52B5350E119}" destId="{032897B4-2C0D-4F6C-879E-268F40CC7893}" srcOrd="0" destOrd="0" presId="urn:microsoft.com/office/officeart/2011/layout/TabList"/>
    <dgm:cxn modelId="{38E55311-F03E-471A-995F-974FCB9B6417}" type="presOf" srcId="{B43BD033-A470-453C-BBB0-E51DB57A8D4F}" destId="{855640C1-A6F6-4C26-8EF3-976ABA0F38E4}" srcOrd="0" destOrd="0" presId="urn:microsoft.com/office/officeart/2011/layout/TabList"/>
    <dgm:cxn modelId="{1CFAA727-F7F4-4363-8E5E-C60F38026573}" srcId="{5B1055CE-3776-4880-A0D8-B435B67ADD6B}" destId="{B43BD033-A470-453C-BBB0-E51DB57A8D4F}" srcOrd="0" destOrd="0" parTransId="{64BA9D6C-42B9-4D80-8CEE-26D63D20F3AE}" sibTransId="{5CDDFBA2-EE5E-49EB-A3B7-7634CCA1FD3D}"/>
    <dgm:cxn modelId="{A628D740-4BD0-417E-ADA7-66BAD301F0BE}" srcId="{B6D010F1-8E48-4F9B-B7F7-D52B5350E119}" destId="{DFFE957E-C315-4C12-B886-D086C623AF6D}" srcOrd="1" destOrd="0" parTransId="{13653DB9-9507-4DA7-A684-6CD039E31D5D}" sibTransId="{A3151793-15F3-4E81-93AE-7781DFD36E92}"/>
    <dgm:cxn modelId="{DBA3355F-F179-48F6-8190-57F5200B9B31}" type="presOf" srcId="{44034333-3B0A-4109-BF5D-42864B3538F7}" destId="{3E57B283-1281-4D3E-BED8-1B2249717BEF}" srcOrd="0" destOrd="0" presId="urn:microsoft.com/office/officeart/2011/layout/TabList"/>
    <dgm:cxn modelId="{079DB761-DC70-409A-B1C9-F85EEB4C1BA0}" srcId="{B43BD033-A470-453C-BBB0-E51DB57A8D4F}" destId="{50D9A645-76C0-48D2-87FB-9A9D8BB45ECA}" srcOrd="0" destOrd="0" parTransId="{31C20E28-BB78-4EDD-B4F2-E0C2E563F7DF}" sibTransId="{0DE8B069-0481-4E14-A9A4-7084989A4024}"/>
    <dgm:cxn modelId="{8CE77E63-4435-4AF4-AF9F-2E86DAA1C887}" srcId="{A189329E-FA8C-4987-84BD-3AF50DEBFE6D}" destId="{714B5568-D345-42CA-B44C-F4D7D8076315}" srcOrd="0" destOrd="0" parTransId="{C2D0AC53-F675-4F43-B556-7076496E6D1D}" sibTransId="{CF6FCDA0-FFE7-4A38-A77B-ED4DFE54A3FE}"/>
    <dgm:cxn modelId="{B8D9FA49-D680-46C9-8B7A-9B3E839EB58C}" srcId="{A189329E-FA8C-4987-84BD-3AF50DEBFE6D}" destId="{4EFEAD88-0E4C-40A0-8C14-6752357504C9}" srcOrd="1" destOrd="0" parTransId="{988A800B-5D75-4F7C-B8C5-8FB24D95E5AE}" sibTransId="{D3D16BC9-481F-424A-B71C-5AD64BB5AE6D}"/>
    <dgm:cxn modelId="{FC90246A-FD08-4C4B-86C1-A7154A7ADE01}" type="presOf" srcId="{714B5568-D345-42CA-B44C-F4D7D8076315}" destId="{EB71CB25-0213-40F1-8D9F-B115EFC08565}" srcOrd="0" destOrd="0" presId="urn:microsoft.com/office/officeart/2011/layout/TabList"/>
    <dgm:cxn modelId="{8481A853-1B17-4D74-BDBA-1E2CFD481B0B}" srcId="{B43BD033-A470-453C-BBB0-E51DB57A8D4F}" destId="{44034333-3B0A-4109-BF5D-42864B3538F7}" srcOrd="1" destOrd="0" parTransId="{FCF60B6B-B303-49E9-B7FE-F61CC1C7E862}" sibTransId="{9FB3B3AE-2CEA-47D6-87E5-7E0F661CBC33}"/>
    <dgm:cxn modelId="{8183617A-C9BA-4102-84B6-F9B3485D00A1}" type="presOf" srcId="{DFFE957E-C315-4C12-B886-D086C623AF6D}" destId="{79ADC4E3-9D0A-42E3-8BF8-2635F667BC31}" srcOrd="0" destOrd="0" presId="urn:microsoft.com/office/officeart/2011/layout/TabList"/>
    <dgm:cxn modelId="{AD990786-C345-41B6-8261-E3E7C2704B30}" type="presOf" srcId="{50D9A645-76C0-48D2-87FB-9A9D8BB45ECA}" destId="{BE58214B-3373-4DF5-8061-413F4CE71C5C}" srcOrd="0" destOrd="0" presId="urn:microsoft.com/office/officeart/2011/layout/TabList"/>
    <dgm:cxn modelId="{D5F078C6-83AA-4DB0-BC73-50663AA77A86}" srcId="{5B1055CE-3776-4880-A0D8-B435B67ADD6B}" destId="{B6D010F1-8E48-4F9B-B7F7-D52B5350E119}" srcOrd="2" destOrd="0" parTransId="{CF649A75-0467-4D24-A032-4053B9F0421D}" sibTransId="{39C1D883-8075-4B18-8FE8-49EE01F40E0E}"/>
    <dgm:cxn modelId="{8D0846CA-5194-4E62-8668-2A74CC101C24}" type="presOf" srcId="{4EFEAD88-0E4C-40A0-8C14-6752357504C9}" destId="{01700890-2602-426D-BBB4-DE621D63C51D}" srcOrd="0" destOrd="0" presId="urn:microsoft.com/office/officeart/2011/layout/TabList"/>
    <dgm:cxn modelId="{DEFDF4CB-42B1-4F52-9CA1-3E17252E7D6D}" srcId="{5B1055CE-3776-4880-A0D8-B435B67ADD6B}" destId="{A189329E-FA8C-4987-84BD-3AF50DEBFE6D}" srcOrd="1" destOrd="0" parTransId="{FA1A7140-A706-49F0-8EE8-3F7022A29CF1}" sibTransId="{DA74A141-5900-4645-BF1E-E46FB429231A}"/>
    <dgm:cxn modelId="{3A43AED7-3755-4BC0-81E3-8DE522098B01}" type="presOf" srcId="{7BC4F177-2C1A-45BE-8269-06F8410B5FD7}" destId="{8BB82470-069B-4187-9FC0-C9871BF77CD5}" srcOrd="0" destOrd="0" presId="urn:microsoft.com/office/officeart/2011/layout/TabList"/>
    <dgm:cxn modelId="{B591E0D7-4911-4AB3-BBFA-AE64DFE09804}" type="presOf" srcId="{5B1055CE-3776-4880-A0D8-B435B67ADD6B}" destId="{08F5CA47-DB3A-433E-B8A3-63CDF26A15EF}" srcOrd="0" destOrd="0" presId="urn:microsoft.com/office/officeart/2011/layout/TabList"/>
    <dgm:cxn modelId="{E300BAEE-DF5D-4222-8461-6B1A70E45F0D}" type="presOf" srcId="{A189329E-FA8C-4987-84BD-3AF50DEBFE6D}" destId="{3B624595-3D6C-4E60-B767-FF3E259892CE}" srcOrd="0" destOrd="0" presId="urn:microsoft.com/office/officeart/2011/layout/TabList"/>
    <dgm:cxn modelId="{8F53F7F3-1323-4175-877F-453320A2D794}" srcId="{B6D010F1-8E48-4F9B-B7F7-D52B5350E119}" destId="{7BC4F177-2C1A-45BE-8269-06F8410B5FD7}" srcOrd="0" destOrd="0" parTransId="{DC73B6E7-2964-48BE-BAD5-DF6C2700D92D}" sibTransId="{A7F591E4-F7AF-4C6C-86A1-45DCBDF59D3F}"/>
    <dgm:cxn modelId="{6BAD4611-605B-40E9-873C-B28D634B1224}" type="presParOf" srcId="{08F5CA47-DB3A-433E-B8A3-63CDF26A15EF}" destId="{A6A15BDF-C90F-4ED0-B37E-D6CD8153C1A1}" srcOrd="0" destOrd="0" presId="urn:microsoft.com/office/officeart/2011/layout/TabList"/>
    <dgm:cxn modelId="{FE22319B-7B91-41C3-8E33-13C9DEBBDC9F}" type="presParOf" srcId="{A6A15BDF-C90F-4ED0-B37E-D6CD8153C1A1}" destId="{BE58214B-3373-4DF5-8061-413F4CE71C5C}" srcOrd="0" destOrd="0" presId="urn:microsoft.com/office/officeart/2011/layout/TabList"/>
    <dgm:cxn modelId="{9F57CCAE-9D64-4C3F-BC1F-779B399B5F01}" type="presParOf" srcId="{A6A15BDF-C90F-4ED0-B37E-D6CD8153C1A1}" destId="{855640C1-A6F6-4C26-8EF3-976ABA0F38E4}" srcOrd="1" destOrd="0" presId="urn:microsoft.com/office/officeart/2011/layout/TabList"/>
    <dgm:cxn modelId="{20523002-06C9-4629-8EF2-6F5E38385AE9}" type="presParOf" srcId="{A6A15BDF-C90F-4ED0-B37E-D6CD8153C1A1}" destId="{9E3F975F-EF23-49CE-8DD9-0A175E136C6E}" srcOrd="2" destOrd="0" presId="urn:microsoft.com/office/officeart/2011/layout/TabList"/>
    <dgm:cxn modelId="{C4858427-62EC-4DD1-92BE-36CA2BA8D3EB}" type="presParOf" srcId="{08F5CA47-DB3A-433E-B8A3-63CDF26A15EF}" destId="{3E57B283-1281-4D3E-BED8-1B2249717BEF}" srcOrd="1" destOrd="0" presId="urn:microsoft.com/office/officeart/2011/layout/TabList"/>
    <dgm:cxn modelId="{2963612D-26AB-4873-B051-FC77E8E09FF3}" type="presParOf" srcId="{08F5CA47-DB3A-433E-B8A3-63CDF26A15EF}" destId="{1B9546A0-F4B2-44B9-8F8B-445B8AC1B185}" srcOrd="2" destOrd="0" presId="urn:microsoft.com/office/officeart/2011/layout/TabList"/>
    <dgm:cxn modelId="{FF274A1E-6528-4BC0-80DE-790AEB8AD660}" type="presParOf" srcId="{08F5CA47-DB3A-433E-B8A3-63CDF26A15EF}" destId="{DAB929FE-9AB3-4B45-9A1B-7355522B13B1}" srcOrd="3" destOrd="0" presId="urn:microsoft.com/office/officeart/2011/layout/TabList"/>
    <dgm:cxn modelId="{0FBBE313-8788-4326-918A-C1D662396D42}" type="presParOf" srcId="{DAB929FE-9AB3-4B45-9A1B-7355522B13B1}" destId="{EB71CB25-0213-40F1-8D9F-B115EFC08565}" srcOrd="0" destOrd="0" presId="urn:microsoft.com/office/officeart/2011/layout/TabList"/>
    <dgm:cxn modelId="{2508D23B-0806-4453-9CC5-87925BF911DC}" type="presParOf" srcId="{DAB929FE-9AB3-4B45-9A1B-7355522B13B1}" destId="{3B624595-3D6C-4E60-B767-FF3E259892CE}" srcOrd="1" destOrd="0" presId="urn:microsoft.com/office/officeart/2011/layout/TabList"/>
    <dgm:cxn modelId="{9FE67A70-CB71-4819-A8A0-676065AB961C}" type="presParOf" srcId="{DAB929FE-9AB3-4B45-9A1B-7355522B13B1}" destId="{B20A3719-5B0D-463E-9F59-A50A9413E360}" srcOrd="2" destOrd="0" presId="urn:microsoft.com/office/officeart/2011/layout/TabList"/>
    <dgm:cxn modelId="{E9B8F9F3-9ECA-43FF-A2E0-16B1069A4794}" type="presParOf" srcId="{08F5CA47-DB3A-433E-B8A3-63CDF26A15EF}" destId="{01700890-2602-426D-BBB4-DE621D63C51D}" srcOrd="4" destOrd="0" presId="urn:microsoft.com/office/officeart/2011/layout/TabList"/>
    <dgm:cxn modelId="{CF5916CF-8788-42DB-BFC2-D9C855971227}" type="presParOf" srcId="{08F5CA47-DB3A-433E-B8A3-63CDF26A15EF}" destId="{6E0D3392-538D-400F-83D9-C36A13E3045D}" srcOrd="5" destOrd="0" presId="urn:microsoft.com/office/officeart/2011/layout/TabList"/>
    <dgm:cxn modelId="{A349B3C0-7E6F-42D4-A9E4-0645984AC114}" type="presParOf" srcId="{08F5CA47-DB3A-433E-B8A3-63CDF26A15EF}" destId="{62E9808F-D7D3-4852-8125-0905F9B00D8F}" srcOrd="6" destOrd="0" presId="urn:microsoft.com/office/officeart/2011/layout/TabList"/>
    <dgm:cxn modelId="{94689091-8C87-4E31-9207-2428373C00A0}" type="presParOf" srcId="{62E9808F-D7D3-4852-8125-0905F9B00D8F}" destId="{8BB82470-069B-4187-9FC0-C9871BF77CD5}" srcOrd="0" destOrd="0" presId="urn:microsoft.com/office/officeart/2011/layout/TabList"/>
    <dgm:cxn modelId="{390A16B9-F224-481F-A074-7F6624CD14B6}" type="presParOf" srcId="{62E9808F-D7D3-4852-8125-0905F9B00D8F}" destId="{032897B4-2C0D-4F6C-879E-268F40CC7893}" srcOrd="1" destOrd="0" presId="urn:microsoft.com/office/officeart/2011/layout/TabList"/>
    <dgm:cxn modelId="{C5CCCD26-7B72-4A4C-AAA0-366EBA97FF5A}" type="presParOf" srcId="{62E9808F-D7D3-4852-8125-0905F9B00D8F}" destId="{6DC6DBC2-A0FB-43F0-84C5-7C8F566C366D}" srcOrd="2" destOrd="0" presId="urn:microsoft.com/office/officeart/2011/layout/TabList"/>
    <dgm:cxn modelId="{19980BFF-AC38-425C-9245-4BBF9A0BF577}" type="presParOf" srcId="{08F5CA47-DB3A-433E-B8A3-63CDF26A15EF}" destId="{79ADC4E3-9D0A-42E3-8BF8-2635F667BC31}" srcOrd="7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C6DBC2-A0FB-43F0-84C5-7C8F566C366D}">
      <dsp:nvSpPr>
        <dsp:cNvPr id="0" name=""/>
        <dsp:cNvSpPr/>
      </dsp:nvSpPr>
      <dsp:spPr>
        <a:xfrm>
          <a:off x="0" y="3150672"/>
          <a:ext cx="7404100" cy="0"/>
        </a:xfrm>
        <a:prstGeom prst="line">
          <a:avLst/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0A3719-5B0D-463E-9F59-A50A9413E360}">
      <dsp:nvSpPr>
        <dsp:cNvPr id="0" name=""/>
        <dsp:cNvSpPr/>
      </dsp:nvSpPr>
      <dsp:spPr>
        <a:xfrm>
          <a:off x="0" y="1797408"/>
          <a:ext cx="7404100" cy="0"/>
        </a:xfrm>
        <a:prstGeom prst="line">
          <a:avLst/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3F975F-EF23-49CE-8DD9-0A175E136C6E}">
      <dsp:nvSpPr>
        <dsp:cNvPr id="0" name=""/>
        <dsp:cNvSpPr/>
      </dsp:nvSpPr>
      <dsp:spPr>
        <a:xfrm>
          <a:off x="0" y="444144"/>
          <a:ext cx="7404100" cy="0"/>
        </a:xfrm>
        <a:prstGeom prst="line">
          <a:avLst/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58214B-3373-4DF5-8061-413F4CE71C5C}">
      <dsp:nvSpPr>
        <dsp:cNvPr id="0" name=""/>
        <dsp:cNvSpPr/>
      </dsp:nvSpPr>
      <dsp:spPr>
        <a:xfrm>
          <a:off x="1925065" y="495"/>
          <a:ext cx="5479034" cy="4436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SUB – CPMK5</a:t>
          </a:r>
          <a:endParaRPr lang="en-ID" sz="2400" kern="1200" dirty="0"/>
        </a:p>
      </dsp:txBody>
      <dsp:txXfrm>
        <a:off x="1925065" y="495"/>
        <a:ext cx="5479034" cy="443649"/>
      </dsp:txXfrm>
    </dsp:sp>
    <dsp:sp modelId="{855640C1-A6F6-4C26-8EF3-976ABA0F38E4}">
      <dsp:nvSpPr>
        <dsp:cNvPr id="0" name=""/>
        <dsp:cNvSpPr/>
      </dsp:nvSpPr>
      <dsp:spPr>
        <a:xfrm>
          <a:off x="0" y="495"/>
          <a:ext cx="1925066" cy="443649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43815" rIns="43815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ID" sz="2300" kern="1200"/>
        </a:p>
      </dsp:txBody>
      <dsp:txXfrm>
        <a:off x="21661" y="22156"/>
        <a:ext cx="1881744" cy="421988"/>
      </dsp:txXfrm>
    </dsp:sp>
    <dsp:sp modelId="{3E57B283-1281-4D3E-BED8-1B2249717BEF}">
      <dsp:nvSpPr>
        <dsp:cNvPr id="0" name=""/>
        <dsp:cNvSpPr/>
      </dsp:nvSpPr>
      <dsp:spPr>
        <a:xfrm>
          <a:off x="0" y="444144"/>
          <a:ext cx="7404100" cy="8874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Mahasiswa</a:t>
          </a:r>
          <a:r>
            <a:rPr lang="en-US" sz="1900" kern="1200" dirty="0"/>
            <a:t> </a:t>
          </a:r>
          <a:r>
            <a:rPr lang="en-US" sz="1900" kern="1200" dirty="0" err="1"/>
            <a:t>mampu</a:t>
          </a:r>
          <a:r>
            <a:rPr lang="en-US" sz="1900" kern="1200" dirty="0"/>
            <a:t> </a:t>
          </a:r>
          <a:r>
            <a:rPr lang="en-US" sz="1900" kern="1200" dirty="0" err="1"/>
            <a:t>menerapkan</a:t>
          </a:r>
          <a:r>
            <a:rPr lang="en-US" sz="1900" kern="1200" dirty="0"/>
            <a:t> </a:t>
          </a:r>
          <a:r>
            <a:rPr lang="en-US" sz="1900" kern="1200" dirty="0" err="1"/>
            <a:t>sifat-sifat</a:t>
          </a:r>
          <a:r>
            <a:rPr lang="en-US" sz="1900" kern="1200" dirty="0"/>
            <a:t> </a:t>
          </a:r>
          <a:r>
            <a:rPr lang="en-US" sz="1900" kern="1200" dirty="0" err="1"/>
            <a:t>dasar</a:t>
          </a:r>
          <a:r>
            <a:rPr lang="en-US" sz="1900" kern="1200" dirty="0"/>
            <a:t> </a:t>
          </a:r>
          <a:r>
            <a:rPr lang="en-US" sz="1900" kern="1200" dirty="0" err="1"/>
            <a:t>teori</a:t>
          </a:r>
          <a:r>
            <a:rPr lang="en-US" sz="1900" kern="1200" dirty="0"/>
            <a:t> </a:t>
          </a:r>
          <a:r>
            <a:rPr lang="en-US" sz="1900" kern="1200" dirty="0" err="1"/>
            <a:t>himpunan</a:t>
          </a:r>
          <a:r>
            <a:rPr lang="en-US" sz="1900" kern="1200" dirty="0"/>
            <a:t> dan </a:t>
          </a:r>
          <a:r>
            <a:rPr lang="en-US" sz="1900" kern="1200" dirty="0" err="1"/>
            <a:t>aljabar</a:t>
          </a:r>
          <a:r>
            <a:rPr lang="en-US" sz="1900" kern="1200" dirty="0"/>
            <a:t> </a:t>
          </a:r>
          <a:r>
            <a:rPr lang="en-US" sz="1900" kern="1200" dirty="0" err="1"/>
            <a:t>boolean</a:t>
          </a:r>
          <a:endParaRPr lang="en-ID" sz="1900" kern="1200" dirty="0"/>
        </a:p>
      </dsp:txBody>
      <dsp:txXfrm>
        <a:off x="0" y="444144"/>
        <a:ext cx="7404100" cy="887432"/>
      </dsp:txXfrm>
    </dsp:sp>
    <dsp:sp modelId="{EB71CB25-0213-40F1-8D9F-B115EFC08565}">
      <dsp:nvSpPr>
        <dsp:cNvPr id="0" name=""/>
        <dsp:cNvSpPr/>
      </dsp:nvSpPr>
      <dsp:spPr>
        <a:xfrm>
          <a:off x="1925065" y="1353759"/>
          <a:ext cx="5479034" cy="4436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INDIKATOR</a:t>
          </a:r>
          <a:endParaRPr lang="en-ID" sz="2400" kern="1200" dirty="0"/>
        </a:p>
      </dsp:txBody>
      <dsp:txXfrm>
        <a:off x="1925065" y="1353759"/>
        <a:ext cx="5479034" cy="443649"/>
      </dsp:txXfrm>
    </dsp:sp>
    <dsp:sp modelId="{3B624595-3D6C-4E60-B767-FF3E259892CE}">
      <dsp:nvSpPr>
        <dsp:cNvPr id="0" name=""/>
        <dsp:cNvSpPr/>
      </dsp:nvSpPr>
      <dsp:spPr>
        <a:xfrm>
          <a:off x="0" y="1353759"/>
          <a:ext cx="1925066" cy="443649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43815" rIns="43815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ID" sz="2300" kern="1200"/>
        </a:p>
      </dsp:txBody>
      <dsp:txXfrm>
        <a:off x="21661" y="1375420"/>
        <a:ext cx="1881744" cy="421988"/>
      </dsp:txXfrm>
    </dsp:sp>
    <dsp:sp modelId="{01700890-2602-426D-BBB4-DE621D63C51D}">
      <dsp:nvSpPr>
        <dsp:cNvPr id="0" name=""/>
        <dsp:cNvSpPr/>
      </dsp:nvSpPr>
      <dsp:spPr>
        <a:xfrm>
          <a:off x="0" y="1797408"/>
          <a:ext cx="7404100" cy="8874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+mj-lt"/>
            <a:buAutoNum type="arabicPeriod"/>
          </a:pPr>
          <a:r>
            <a:rPr lang="en-US" sz="1900" kern="1200" dirty="0" err="1"/>
            <a:t>Ketepatan</a:t>
          </a:r>
          <a:r>
            <a:rPr lang="en-US" sz="1900" kern="1200" dirty="0"/>
            <a:t> </a:t>
          </a:r>
          <a:r>
            <a:rPr lang="en-US" sz="1900" kern="1200" dirty="0" err="1"/>
            <a:t>dalam</a:t>
          </a:r>
          <a:r>
            <a:rPr lang="en-US" sz="1900" kern="1200" dirty="0"/>
            <a:t>  </a:t>
          </a:r>
          <a:r>
            <a:rPr lang="en-US" sz="1900" kern="1200" dirty="0" err="1"/>
            <a:t>menggunakan</a:t>
          </a:r>
          <a:r>
            <a:rPr lang="en-US" sz="1900" kern="1200" dirty="0"/>
            <a:t> </a:t>
          </a:r>
          <a:r>
            <a:rPr lang="en-US" sz="1900" kern="1200" dirty="0" err="1"/>
            <a:t>sifat-sifat</a:t>
          </a:r>
          <a:r>
            <a:rPr lang="en-US" sz="1900" kern="1200" dirty="0"/>
            <a:t> </a:t>
          </a:r>
          <a:r>
            <a:rPr lang="en-US" sz="1900" kern="1200" dirty="0" err="1"/>
            <a:t>dasar</a:t>
          </a:r>
          <a:r>
            <a:rPr lang="en-US" sz="1900" kern="1200" dirty="0"/>
            <a:t> </a:t>
          </a:r>
          <a:r>
            <a:rPr lang="en-US" sz="1900" kern="1200" dirty="0" err="1"/>
            <a:t>teori</a:t>
          </a:r>
          <a:r>
            <a:rPr lang="en-US" sz="1900" kern="1200" dirty="0"/>
            <a:t> </a:t>
          </a:r>
          <a:r>
            <a:rPr lang="en-US" sz="1900" kern="1200" dirty="0" err="1"/>
            <a:t>himpunan</a:t>
          </a:r>
          <a:r>
            <a:rPr lang="en-US" sz="1900" kern="1200" dirty="0"/>
            <a:t> </a:t>
          </a:r>
          <a:r>
            <a:rPr lang="en-US" sz="1900" kern="1200" dirty="0" err="1"/>
            <a:t>untuk</a:t>
          </a:r>
          <a:r>
            <a:rPr lang="en-US" sz="1900" kern="1200" dirty="0"/>
            <a:t> </a:t>
          </a:r>
          <a:r>
            <a:rPr lang="en-US" sz="1900" kern="1200" dirty="0" err="1"/>
            <a:t>menyelesaikan</a:t>
          </a:r>
          <a:r>
            <a:rPr lang="en-US" sz="1900" kern="1200" dirty="0"/>
            <a:t> </a:t>
          </a:r>
          <a:r>
            <a:rPr lang="en-US" sz="1900" kern="1200" dirty="0" err="1"/>
            <a:t>masalah</a:t>
          </a:r>
          <a:endParaRPr lang="en-ID" sz="1900" kern="1200" dirty="0"/>
        </a:p>
      </dsp:txBody>
      <dsp:txXfrm>
        <a:off x="0" y="1797408"/>
        <a:ext cx="7404100" cy="887432"/>
      </dsp:txXfrm>
    </dsp:sp>
    <dsp:sp modelId="{8BB82470-069B-4187-9FC0-C9871BF77CD5}">
      <dsp:nvSpPr>
        <dsp:cNvPr id="0" name=""/>
        <dsp:cNvSpPr/>
      </dsp:nvSpPr>
      <dsp:spPr>
        <a:xfrm>
          <a:off x="1925065" y="2707023"/>
          <a:ext cx="5479034" cy="4436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b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KRITERIA</a:t>
          </a:r>
          <a:endParaRPr lang="en-ID" sz="2400" kern="1200" dirty="0"/>
        </a:p>
      </dsp:txBody>
      <dsp:txXfrm>
        <a:off x="1925065" y="2707023"/>
        <a:ext cx="5479034" cy="443649"/>
      </dsp:txXfrm>
    </dsp:sp>
    <dsp:sp modelId="{032897B4-2C0D-4F6C-879E-268F40CC7893}">
      <dsp:nvSpPr>
        <dsp:cNvPr id="0" name=""/>
        <dsp:cNvSpPr/>
      </dsp:nvSpPr>
      <dsp:spPr>
        <a:xfrm>
          <a:off x="0" y="2707023"/>
          <a:ext cx="1925066" cy="443649"/>
        </a:xfrm>
        <a:prstGeom prst="round2SameRect">
          <a:avLst>
            <a:gd name="adj1" fmla="val 1667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43815" rIns="43815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ID" sz="2300" kern="1200"/>
        </a:p>
      </dsp:txBody>
      <dsp:txXfrm>
        <a:off x="21661" y="2728684"/>
        <a:ext cx="1881744" cy="421988"/>
      </dsp:txXfrm>
    </dsp:sp>
    <dsp:sp modelId="{79ADC4E3-9D0A-42E3-8BF8-2635F667BC31}">
      <dsp:nvSpPr>
        <dsp:cNvPr id="0" name=""/>
        <dsp:cNvSpPr/>
      </dsp:nvSpPr>
      <dsp:spPr>
        <a:xfrm>
          <a:off x="0" y="3150672"/>
          <a:ext cx="7404100" cy="8874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Mampu </a:t>
          </a:r>
          <a:r>
            <a:rPr lang="en-US" sz="1900" kern="1200" dirty="0" err="1"/>
            <a:t>menyusun</a:t>
          </a:r>
          <a:r>
            <a:rPr lang="en-US" sz="1900" kern="1200" dirty="0"/>
            <a:t> </a:t>
          </a:r>
          <a:r>
            <a:rPr lang="en-US" sz="1900" kern="1200" dirty="0" err="1"/>
            <a:t>pembuktian</a:t>
          </a:r>
          <a:r>
            <a:rPr lang="en-US" sz="1900" kern="1200" dirty="0"/>
            <a:t> </a:t>
          </a:r>
          <a:r>
            <a:rPr lang="en-US" sz="1900" kern="1200" dirty="0" err="1"/>
            <a:t>validitas</a:t>
          </a:r>
          <a:r>
            <a:rPr lang="en-US" sz="1900" kern="1200" dirty="0"/>
            <a:t> </a:t>
          </a:r>
          <a:r>
            <a:rPr lang="en-US" sz="1900" kern="1200" dirty="0" err="1"/>
            <a:t>argunentasi</a:t>
          </a:r>
          <a:r>
            <a:rPr lang="en-US" sz="1900" kern="1200" dirty="0"/>
            <a:t> </a:t>
          </a:r>
          <a:r>
            <a:rPr lang="en-US" sz="1900" kern="1200" dirty="0" err="1"/>
            <a:t>menggunakan</a:t>
          </a:r>
          <a:r>
            <a:rPr lang="en-US" sz="1900" kern="1200" dirty="0"/>
            <a:t> </a:t>
          </a:r>
          <a:r>
            <a:rPr lang="en-US" sz="1900" kern="1200" dirty="0" err="1"/>
            <a:t>teori</a:t>
          </a:r>
          <a:r>
            <a:rPr lang="en-US" sz="1900" kern="1200" dirty="0"/>
            <a:t> </a:t>
          </a:r>
          <a:r>
            <a:rPr lang="en-US" sz="1900" kern="1200" dirty="0" err="1"/>
            <a:t>dasar</a:t>
          </a:r>
          <a:r>
            <a:rPr lang="en-US" sz="1900" kern="1200" dirty="0"/>
            <a:t> </a:t>
          </a:r>
          <a:r>
            <a:rPr lang="en-US" sz="1900" kern="1200" dirty="0" err="1"/>
            <a:t>himpunan</a:t>
          </a:r>
          <a:r>
            <a:rPr lang="en-US" sz="1900" kern="1200" dirty="0"/>
            <a:t> </a:t>
          </a:r>
          <a:endParaRPr lang="en-ID" sz="1900" kern="1200" dirty="0"/>
        </a:p>
      </dsp:txBody>
      <dsp:txXfrm>
        <a:off x="0" y="3150672"/>
        <a:ext cx="7404100" cy="8874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546DCB06-4442-4FEC-9F25-747D80CA9D3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FF720C80-8356-4144-BF53-AB28E76BF76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0A1977F6-69FF-4F78-AFCD-39C7DADDF61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8E91BAD6-D25D-4A0F-B0AB-6918467934E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7830" name="Rectangle 6">
            <a:extLst>
              <a:ext uri="{FF2B5EF4-FFF2-40B4-BE49-F238E27FC236}">
                <a16:creationId xmlns:a16="http://schemas.microsoft.com/office/drawing/2014/main" id="{925E9FAB-417C-4513-90BE-8E97E4FDE4B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31" name="Rectangle 7">
            <a:extLst>
              <a:ext uri="{FF2B5EF4-FFF2-40B4-BE49-F238E27FC236}">
                <a16:creationId xmlns:a16="http://schemas.microsoft.com/office/drawing/2014/main" id="{2B907E8D-5AB3-46DE-B393-C31150AF4A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055F5C0-2981-4ED0-988D-C26CEF1B00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3FFB9008-7C94-4AA8-A3B9-ED8F711152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939CB874-ABDE-4D2F-83A6-509A55EF79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14133119-E9F5-458D-B609-009E40CEF4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0D1326B-E91C-4BE5-818E-1B93782B048B}" type="slidenum">
              <a:rPr lang="en-US" altLang="en-US" smtClean="0"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7A4F5F2-F20C-4722-B627-A795646EFF15}"/>
              </a:ext>
            </a:extLst>
          </p:cNvPr>
          <p:cNvSpPr/>
          <p:nvPr/>
        </p:nvSpPr>
        <p:spPr>
          <a:xfrm>
            <a:off x="182563" y="182563"/>
            <a:ext cx="8778875" cy="6492875"/>
          </a:xfrm>
          <a:prstGeom prst="rect">
            <a:avLst/>
          </a:prstGeom>
          <a:solidFill>
            <a:schemeClr val="bg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48EA05B-7D51-41F6-A6B5-82E52D61EC9F}"/>
              </a:ext>
            </a:extLst>
          </p:cNvPr>
          <p:cNvCxnSpPr/>
          <p:nvPr/>
        </p:nvCxnSpPr>
        <p:spPr>
          <a:xfrm>
            <a:off x="1484313" y="3733800"/>
            <a:ext cx="61722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ln w="15875">
                  <a:solidFill>
                    <a:schemeClr val="bg1"/>
                  </a:solidFill>
                </a:ln>
                <a:solidFill>
                  <a:schemeClr val="accent1"/>
                </a:solidFill>
                <a:effectLst>
                  <a:outerShdw dist="38100" dir="2700000" algn="tl" rotWithShape="0">
                    <a:schemeClr val="accent1"/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chemeClr val="accent1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5F03864B-13DA-4BF9-BE12-B67AFE7E71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5C137014-200A-4943-B391-5D25EDF74C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EC1D42-7EB3-45FF-BB32-1F799CBC7B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C9DE9A11-9C34-4E9D-9731-629D61BB47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05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E0EF4D-4601-47D8-ACAF-AF998186B5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FB8CA6-B1AC-4976-83FF-18AB675CB3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46D7C6-BCD9-47D6-BC3A-086F2D82A3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2FBA15-51FC-4E5B-8F9F-BC646F1E9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6488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83027A-4A18-42E9-B92F-48F382B8C3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8B2E90-82B8-4F2D-A03C-09732DF02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7FF729-9119-4CF1-933A-D2D4487D2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367553-23E6-4270-BD9F-6019EA8973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608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C859C8-E469-47FB-B23A-CE4832A82D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429015-905D-4FC5-A7DB-D41B77590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88E278-776B-469A-A85D-F6126342E7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9E174-B29A-4C9A-9F84-E645B9ED05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4575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C4F7C8EC-9618-4397-85A8-86EE5C44310A}"/>
              </a:ext>
            </a:extLst>
          </p:cNvPr>
          <p:cNvCxnSpPr/>
          <p:nvPr/>
        </p:nvCxnSpPr>
        <p:spPr>
          <a:xfrm>
            <a:off x="1485900" y="4021138"/>
            <a:ext cx="61722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lang="en-US" sz="6000" b="1" kern="1200" cap="all" baseline="0" dirty="0">
                <a:ln w="15875">
                  <a:solidFill>
                    <a:schemeClr val="bg1"/>
                  </a:solidFill>
                </a:ln>
                <a:solidFill>
                  <a:schemeClr val="accent1"/>
                </a:solidFill>
                <a:effectLst>
                  <a:outerShdw dist="38100" dir="2700000" algn="tl" rotWithShape="0">
                    <a:schemeClr val="accent1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02015CB-AE95-4EB0-9422-8F3484B37E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C895CA4-ACEE-40C4-95F3-A60D283135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996A21E-74E3-4E9A-BB14-1C4C36831E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1330E-DCF0-4717-9934-4C995691C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5059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8D52A32-8FA5-42B6-AA13-817B7CB0C0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D7B0F72-7B62-4113-A0FD-1119F1A015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158E313-DC18-4AD8-BEC1-C93B769A0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6BC45-E61C-493A-8002-B1081A5D55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2537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3C59E5C-5827-4EC0-9FC2-4595F79311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59256A0-13B9-46FF-A117-D78724241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8780F70-1E63-4914-91A1-AEA1DD9C1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AEB415-BFE9-4847-A254-019A629288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48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6977E1BE-DF89-4965-9776-F249CC918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0D74A0C-6F67-4499-B074-9F0090AB15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BD34441E-69F5-4AEC-AB5A-019AB4DEA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75C21-A8D9-49E6-ABD9-C56DE4DDC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022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B6AC6F1-CC5C-4876-9511-8E7B4ADF26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1A5B5FB-0B3C-4B60-9153-6F64FD056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604C7D4-CF72-4483-A194-5F3A7458A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024BFD-302D-4BBF-835E-2D717C46E9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767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7FDCA14-C78A-4B8D-BDD0-78BD2004D1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F74C48B-AC21-4B02-803C-84644579E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8F55331-9D38-4BB2-9214-5D166D01E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2341B-A184-4EB9-99DC-83C9B9032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1162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rtlCol="0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938E0A2-DBC7-4D2F-9B4A-37755B2ADF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583F39A-0CF8-4F70-A7F2-EF1A42D90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35B29BC-61E7-429B-A33B-24CFD3E1A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56C93-9EAC-4E34-B91B-8F2575CF2C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121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9FB9565-45A9-42DD-8193-BFFF89E53D72}"/>
              </a:ext>
            </a:extLst>
          </p:cNvPr>
          <p:cNvSpPr/>
          <p:nvPr/>
        </p:nvSpPr>
        <p:spPr>
          <a:xfrm>
            <a:off x="182563" y="182563"/>
            <a:ext cx="8778875" cy="6492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1C2921B6-AC90-44FD-94A2-1E8A0034C5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57250" y="609600"/>
            <a:ext cx="7407275" cy="135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95BA1225-FE0D-4C83-B69C-2915F051D7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2057400"/>
            <a:ext cx="74041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E9083A-DAE2-4C2E-A3C5-F5F3021264F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57250" y="6224588"/>
            <a:ext cx="1746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937780-1624-4C84-96F8-6BD6ED86D1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962275" y="6224588"/>
            <a:ext cx="35385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6E877E-75F2-4B8F-991B-512A393645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7700" y="6224588"/>
            <a:ext cx="1279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/>
                </a:solidFill>
                <a:latin typeface="+mn-lt"/>
              </a:defRPr>
            </a:lvl1pPr>
          </a:lstStyle>
          <a:p>
            <a:pPr>
              <a:defRPr/>
            </a:pPr>
            <a:fld id="{7AEEF48E-D45A-474C-A27D-06C2B92353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6" r:id="rId1"/>
    <p:sldLayoutId id="2147484287" r:id="rId2"/>
    <p:sldLayoutId id="2147484297" r:id="rId3"/>
    <p:sldLayoutId id="2147484288" r:id="rId4"/>
    <p:sldLayoutId id="2147484289" r:id="rId5"/>
    <p:sldLayoutId id="2147484290" r:id="rId6"/>
    <p:sldLayoutId id="2147484291" r:id="rId7"/>
    <p:sldLayoutId id="2147484292" r:id="rId8"/>
    <p:sldLayoutId id="2147484293" r:id="rId9"/>
    <p:sldLayoutId id="2147484294" r:id="rId10"/>
    <p:sldLayoutId id="2147484295" r:id="rId11"/>
  </p:sldLayoutIdLst>
  <p:hf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Corbel" panose="020B0503020204020204" pitchFamily="34" charset="0"/>
        </a:defRPr>
      </a:lvl9pPr>
    </p:titleStyle>
    <p:bodyStyle>
      <a:lvl1pPr marL="171450" indent="-136525" algn="l" defTabSz="685800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kern="1200">
          <a:solidFill>
            <a:schemeClr val="accent1"/>
          </a:solidFill>
          <a:latin typeface="+mn-lt"/>
          <a:ea typeface="+mn-ea"/>
          <a:cs typeface="+mn-cs"/>
        </a:defRPr>
      </a:lvl2pPr>
      <a:lvl3pPr marL="547688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063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19163" indent="-136525" algn="l" defTabSz="685800" rtl="0" eaLnBrk="0" fontAlgn="base" hangingPunct="0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anose="020B0503020204020204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9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3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3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0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4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2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4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44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45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4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47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48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50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674E906-166D-46F6-9A8E-2C48BC1DF39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n>
                  <a:solidFill>
                    <a:srgbClr val="9E4934"/>
                  </a:solidFill>
                </a:ln>
                <a:solidFill>
                  <a:schemeClr val="bg1"/>
                </a:solidFill>
              </a:rPr>
              <a:t>TEORI HIMPUNAN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4D94BA4-3E47-4A46-87AD-8A019ECB0FA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82700" y="3870325"/>
            <a:ext cx="6575425" cy="1387475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buFont typeface="Wingdings 3" charset="2"/>
              <a:buNone/>
              <a:defRPr/>
            </a:pPr>
            <a:r>
              <a:rPr lang="en-US" sz="2800">
                <a:solidFill>
                  <a:schemeClr val="accent1">
                    <a:lumMod val="75000"/>
                  </a:schemeClr>
                </a:solidFill>
              </a:rPr>
              <a:t>LOGIKA MATEMATIKA </a:t>
            </a:r>
            <a:endParaRPr lang="id-ID" sz="2800" dirty="0">
              <a:solidFill>
                <a:schemeClr val="accent1">
                  <a:lumMod val="7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None/>
              <a:defRPr/>
            </a:pPr>
            <a:r>
              <a:rPr lang="en-US" sz="2800">
                <a:solidFill>
                  <a:schemeClr val="accent1">
                    <a:lumMod val="75000"/>
                  </a:schemeClr>
                </a:solidFill>
              </a:rPr>
              <a:t>Teknik Informatika - UNIKOM</a:t>
            </a:r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124" name="Slide Number Placeholder 5">
            <a:extLst>
              <a:ext uri="{FF2B5EF4-FFF2-40B4-BE49-F238E27FC236}">
                <a16:creationId xmlns:a16="http://schemas.microsoft.com/office/drawing/2014/main" id="{BC14C3EF-1F69-4F3B-A951-F3391E2CB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4BA3BA0-85DB-4E95-8B75-88EF4BAC871C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5" name="Rectangle 4">
            <a:extLst>
              <a:ext uri="{FF2B5EF4-FFF2-40B4-BE49-F238E27FC236}">
                <a16:creationId xmlns:a16="http://schemas.microsoft.com/office/drawing/2014/main" id="{664C3C57-FC2C-4637-9547-7D9C86F78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668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id-ID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9227E94-7F6F-40A7-8966-B4E676710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</a:rPr>
              <a:t>Kardinalitas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4E55CF35-BBAA-4627-ADC6-B416E45971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91440" indent="-9144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Jumlah elemen di dalam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disebut </a:t>
            </a:r>
            <a:r>
              <a:rPr lang="en-US" b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kardinal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dari himpunan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.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Notasi: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n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(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) atau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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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 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b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ontoh 6.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(i) 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{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|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merupakan bilangan prima lebih kecil dari 20 }, </a:t>
            </a:r>
          </a:p>
          <a:p>
            <a:pPr marL="91440" indent="-9144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atau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{2, 3, 5, 7, 11, 13, 17, 19} maka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8 </a:t>
            </a:r>
          </a:p>
          <a:p>
            <a:pPr marL="91440" indent="-9144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(ii) 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T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{kucing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Amir, 10, paku}, maka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T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5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(iii) 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}, {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}} }, maka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3	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42E1491A-F5CC-4AC3-A3E6-7FBC5D4E7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C072D2B-2743-4549-B3E8-7BE105272E32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70FF3FFC-F14E-4904-9308-9A8F61EC6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275513" cy="1320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</a:rPr>
              <a:t>Himpunan kosong (</a:t>
            </a:r>
            <a:r>
              <a:rPr lang="en-US" b="1" i="1">
                <a:solidFill>
                  <a:schemeClr val="tx1">
                    <a:lumMod val="95000"/>
                    <a:lumOff val="5000"/>
                  </a:schemeClr>
                </a:solidFill>
              </a:rPr>
              <a:t>null set</a:t>
            </a: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D6A82A4B-AF33-4786-9E89-AC1DC4A6B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52490F3-8209-4FFB-ABA1-552B25242CD8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2764823B-657F-4AAF-B870-3C399D02D8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981200"/>
          <a:ext cx="7677150" cy="490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Document" r:id="rId3" imgW="6412992" imgH="4107180" progId="Word.Document.8">
                  <p:embed/>
                </p:oleObj>
              </mc:Choice>
              <mc:Fallback>
                <p:oleObj name="Document" r:id="rId3" imgW="6412992" imgH="410718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1200"/>
                        <a:ext cx="7677150" cy="490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6A423549-E137-4749-A838-F1B1E5F3C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346950" cy="1320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Bagian (</a:t>
            </a:r>
            <a:r>
              <a:rPr lang="en-US" b="1" i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Subset</a:t>
            </a: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4F903A74-06DB-4AD6-AFD0-47E14BF4F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E174859-9C99-4FA9-9B85-19E4DB2F80C3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F7FE8A2F-1AA8-4D57-AE29-C91C0D4ED9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175" y="1722438"/>
          <a:ext cx="7391400" cy="476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Document" r:id="rId3" imgW="5486400" imgH="3855720" progId="Word.Document.8">
                  <p:embed/>
                </p:oleObj>
              </mc:Choice>
              <mc:Fallback>
                <p:oleObj name="Document" r:id="rId3" imgW="5486400" imgH="38557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722438"/>
                        <a:ext cx="7391400" cy="476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1390B190-28DC-4011-9045-D3B5348DEE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ED7B595-B875-41FF-A56D-6D333356E690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7411" name="Object 4">
            <a:extLst>
              <a:ext uri="{FF2B5EF4-FFF2-40B4-BE49-F238E27FC236}">
                <a16:creationId xmlns:a16="http://schemas.microsoft.com/office/drawing/2014/main" id="{EB49405D-F92A-4959-9590-94867C4693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8350" y="768350"/>
          <a:ext cx="7961313" cy="572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Document" r:id="rId3" imgW="6096000" imgH="4361688" progId="Word.Document.8">
                  <p:embed/>
                </p:oleObj>
              </mc:Choice>
              <mc:Fallback>
                <p:oleObj name="Document" r:id="rId3" imgW="6096000" imgH="43616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768350"/>
                        <a:ext cx="7961313" cy="572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DC2556ED-D893-4A35-A98C-4924D9E91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A3FA63-BFF4-4E71-8846-9C0B08577915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4">
            <a:extLst>
              <a:ext uri="{FF2B5EF4-FFF2-40B4-BE49-F238E27FC236}">
                <a16:creationId xmlns:a16="http://schemas.microsoft.com/office/drawing/2014/main" id="{976DC8C3-DA5B-4A7C-B798-A2C8B2019B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8350" y="2220913"/>
          <a:ext cx="8074025" cy="344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Document" r:id="rId3" imgW="5526024" imgH="2351532" progId="Word.Document.8">
                  <p:embed/>
                </p:oleObj>
              </mc:Choice>
              <mc:Fallback>
                <p:oleObj name="Document" r:id="rId3" imgW="5526024" imgH="2351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2220913"/>
                        <a:ext cx="8074025" cy="344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B4322037-FBAC-49D7-B761-50EA32A59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7F5DAB-87B6-48A4-B09F-9F2F8B8E8D3F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9459" name="Object 4">
            <a:extLst>
              <a:ext uri="{FF2B5EF4-FFF2-40B4-BE49-F238E27FC236}">
                <a16:creationId xmlns:a16="http://schemas.microsoft.com/office/drawing/2014/main" id="{FD77D12B-0808-4CE0-904B-1130B26405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276475"/>
          <a:ext cx="7848600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Document" r:id="rId3" imgW="5486400" imgH="2679192" progId="Word.Document.8">
                  <p:embed/>
                </p:oleObj>
              </mc:Choice>
              <mc:Fallback>
                <p:oleObj name="Document" r:id="rId3" imgW="5486400" imgH="267919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7848600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>
            <a:extLst>
              <a:ext uri="{FF2B5EF4-FFF2-40B4-BE49-F238E27FC236}">
                <a16:creationId xmlns:a16="http://schemas.microsoft.com/office/drawing/2014/main" id="{0EDE6E2C-F43D-4078-8CDF-F0EB722941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u="sng">
                <a:solidFill>
                  <a:schemeClr val="tx1"/>
                </a:solidFill>
              </a:rPr>
              <a:t>Latihan</a:t>
            </a:r>
          </a:p>
          <a:p>
            <a:pPr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[LIP00] Misalkan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= {1, 2, 3} dan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= {1, 2, 3, 4, 5}. Tentukan semua kemungkinan himpunan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sedemikian sehingga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, yaitu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adalah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proper subset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dari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dan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 adalah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proper subset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 dari </a:t>
            </a:r>
            <a:r>
              <a:rPr lang="en-US" altLang="en-US" sz="2800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800">
                <a:solidFill>
                  <a:schemeClr val="tx1"/>
                </a:solidFill>
                <a:cs typeface="Times New Roman" panose="02020603050405020304" pitchFamily="18" charset="0"/>
              </a:rPr>
              <a:t>.</a:t>
            </a:r>
            <a:endParaRPr lang="en-US" altLang="en-US" sz="2800" b="1" i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800">
              <a:solidFill>
                <a:schemeClr val="tx1"/>
              </a:solidFill>
            </a:endParaRP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9EF039C5-0CBA-4051-8DEB-CD0871466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BD019FD-511A-488F-BBBA-A21126204BD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2720CA9-9565-4EA7-841B-3F6FE26AC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yang Sama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579FDE2E-C3CA-4F51-A2D2-F62F3A3D4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66BB39-D7D9-4D0C-B3DB-F9ECE34E466A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D1B1E14C-BE0E-45B7-9BE0-682E73BA09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905000"/>
          <a:ext cx="8077200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Document" r:id="rId3" imgW="5486400" imgH="2517648" progId="Word.Document.8">
                  <p:embed/>
                </p:oleObj>
              </mc:Choice>
              <mc:Fallback>
                <p:oleObj name="Document" r:id="rId3" imgW="5486400" imgH="25176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8077200" cy="359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8C9A7D84-A33F-4C2A-BB10-686CCB144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2D2AAD-663C-47C1-805D-4555701A674C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ADF8305E-DB92-412E-B263-6C74D7581A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625" y="1557338"/>
          <a:ext cx="8074025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Document" r:id="rId3" imgW="5524500" imgH="3459480" progId="Word.Document.8">
                  <p:embed/>
                </p:oleObj>
              </mc:Choice>
              <mc:Fallback>
                <p:oleObj name="Document" r:id="rId3" imgW="5524500" imgH="345948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557338"/>
                        <a:ext cx="8074025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6EDF55B2-EEDA-4B00-A57E-D95ACFC911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6986588" cy="1320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yang Ekivalen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A895969E-85A9-41D7-90C4-E50A3457DB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4ABAAC-1AD6-494C-B1EC-34E2836E32A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38C61A7C-D67E-4BAD-8EC4-7837D8CAF3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2097088"/>
          <a:ext cx="7924800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Document" r:id="rId3" imgW="5486400" imgH="2732532" progId="Word.Document.8">
                  <p:embed/>
                </p:oleObj>
              </mc:Choice>
              <mc:Fallback>
                <p:oleObj name="Document" r:id="rId3" imgW="5486400" imgH="2732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97088"/>
                        <a:ext cx="7924800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ABFBFC-796D-4F10-84E6-B8ECE4FA56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Kemampuan</a:t>
            </a:r>
            <a:r>
              <a:rPr lang="en-US" b="1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err="1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akhir</a:t>
            </a:r>
            <a:r>
              <a:rPr lang="en-US" b="1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err="1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tiap</a:t>
            </a:r>
            <a:r>
              <a:rPr lang="en-US" b="1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err="1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tahapan</a:t>
            </a:r>
            <a:r>
              <a:rPr lang="en-US" b="1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err="1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belajar</a:t>
            </a:r>
            <a:r>
              <a:rPr lang="en-US" b="1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endParaRPr lang="en-ID" sz="7200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07C26514-54B2-4613-A5F0-426304C8ED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5007865"/>
              </p:ext>
            </p:extLst>
          </p:nvPr>
        </p:nvGraphicFramePr>
        <p:xfrm>
          <a:off x="857250" y="2057400"/>
          <a:ext cx="74041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6FD28C-621E-4795-B4B1-84FC967B1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69E174-B29A-4C9A-9F84-E645B9ED05E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14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99A05B3D-F117-4533-A427-6E3F74223F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800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Saling Lepas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1A71F84-EB3C-45A3-A515-7B106A392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7ABDC87-1266-465B-901D-D65B3C97EBE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E8BFFE77-3A74-4017-8ED5-F0E43EFEED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916113"/>
          <a:ext cx="7820025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Document" r:id="rId3" imgW="6797040" imgH="4122420" progId="Word.Document.8">
                  <p:embed/>
                </p:oleObj>
              </mc:Choice>
              <mc:Fallback>
                <p:oleObj name="Document" r:id="rId3" imgW="6797040" imgH="41224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16113"/>
                        <a:ext cx="7820025" cy="465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95E54AF-F584-4D31-9F51-2726FB969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8350" y="585788"/>
            <a:ext cx="7289800" cy="9715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Kuasa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12D3E93-2C9C-4D8F-8673-6A9C7B53B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1309EC3-CEC5-4A8A-ADF5-AD6C49282B8A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829063FC-1298-4309-BEBB-92CF03CF72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700" y="1649413"/>
          <a:ext cx="7834313" cy="479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Document" r:id="rId3" imgW="7395972" imgH="4861560" progId="Word.Document.8">
                  <p:embed/>
                </p:oleObj>
              </mc:Choice>
              <mc:Fallback>
                <p:oleObj name="Document" r:id="rId3" imgW="7395972" imgH="486156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1649413"/>
                        <a:ext cx="7834313" cy="479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>
            <a:extLst>
              <a:ext uri="{FF2B5EF4-FFF2-40B4-BE49-F238E27FC236}">
                <a16:creationId xmlns:a16="http://schemas.microsoft.com/office/drawing/2014/main" id="{CCA47846-A4DF-4323-AA4B-D7712E5B3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1038" y="609600"/>
            <a:ext cx="7131050" cy="1320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Operasi Terhadap Himpunan</a:t>
            </a:r>
            <a:r>
              <a:rPr lang="en-US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04E49C2C-4F3C-484C-A959-6B1E24B68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C77EC1-51CB-4ED9-8B7A-B6C483482FE1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2C31335D-2CD9-4D31-A9DA-D34A8DB9E5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852613"/>
          <a:ext cx="8075613" cy="496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Document" r:id="rId3" imgW="8084820" imgH="4971288" progId="Word.Document.8">
                  <p:embed/>
                </p:oleObj>
              </mc:Choice>
              <mc:Fallback>
                <p:oleObj name="Document" r:id="rId3" imgW="8084820" imgH="49712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52613"/>
                        <a:ext cx="8075613" cy="496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1E4ED634-3068-4433-91F5-236C6A296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B7B438-68DF-4E45-8F19-1612A895C5D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7651" name="Object 4">
            <a:extLst>
              <a:ext uri="{FF2B5EF4-FFF2-40B4-BE49-F238E27FC236}">
                <a16:creationId xmlns:a16="http://schemas.microsoft.com/office/drawing/2014/main" id="{9276392E-0247-48B5-81D0-A50BD582F6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247775"/>
          <a:ext cx="7620000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Document" r:id="rId3" imgW="5486400" imgH="3997452" progId="Word.Document.8">
                  <p:embed/>
                </p:oleObj>
              </mc:Choice>
              <mc:Fallback>
                <p:oleObj name="Document" r:id="rId3" imgW="5486400" imgH="39974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47775"/>
                        <a:ext cx="7620000" cy="51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AABFF353-9F3C-4779-B00F-58473D9A4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E867204-5C74-4ED3-A8CC-DF5C35FE8B10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8675" name="Object 4">
            <a:extLst>
              <a:ext uri="{FF2B5EF4-FFF2-40B4-BE49-F238E27FC236}">
                <a16:creationId xmlns:a16="http://schemas.microsoft.com/office/drawing/2014/main" id="{7C4160DE-6A91-436A-BDBB-197C6EC295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236663"/>
          <a:ext cx="8016875" cy="536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Document" r:id="rId3" imgW="5783580" imgH="4268724" progId="Word.Document.8">
                  <p:embed/>
                </p:oleObj>
              </mc:Choice>
              <mc:Fallback>
                <p:oleObj name="Document" r:id="rId3" imgW="5783580" imgH="426872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236663"/>
                        <a:ext cx="8016875" cy="536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E50EE05B-85B6-4486-B93D-C651672EE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C7D62E-769B-4BC2-B1BE-118E961B1CB5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9699" name="Object 4">
            <a:extLst>
              <a:ext uri="{FF2B5EF4-FFF2-40B4-BE49-F238E27FC236}">
                <a16:creationId xmlns:a16="http://schemas.microsoft.com/office/drawing/2014/main" id="{F02FA2D0-AB30-47A5-8407-804F265A04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625" y="1727200"/>
          <a:ext cx="7789863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Document" r:id="rId3" imgW="7799489" imgH="5325337" progId="Word.Document.8">
                  <p:embed/>
                </p:oleObj>
              </mc:Choice>
              <mc:Fallback>
                <p:oleObj name="Document" r:id="rId3" imgW="7799489" imgH="532533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727200"/>
                        <a:ext cx="7789863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7194F121-9CBB-4E83-AF7F-C8C70AFDB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3AB3CEA-D9A5-4F5A-868C-BEC8C649D0FC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0723" name="Object 4">
            <a:extLst>
              <a:ext uri="{FF2B5EF4-FFF2-40B4-BE49-F238E27FC236}">
                <a16:creationId xmlns:a16="http://schemas.microsoft.com/office/drawing/2014/main" id="{CFC738DA-1F28-438C-9DE6-D2F2C834E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484313"/>
          <a:ext cx="7891463" cy="485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Document" r:id="rId3" imgW="6423660" imgH="4622292" progId="Word.Document.8">
                  <p:embed/>
                </p:oleObj>
              </mc:Choice>
              <mc:Fallback>
                <p:oleObj name="Document" r:id="rId3" imgW="6423660" imgH="462229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84313"/>
                        <a:ext cx="7891463" cy="485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70EADC32-93CE-4511-BFED-23022E4AB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6EA748-671E-4894-A6B2-AC6D0F2C0925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1747" name="Object 4">
            <a:extLst>
              <a:ext uri="{FF2B5EF4-FFF2-40B4-BE49-F238E27FC236}">
                <a16:creationId xmlns:a16="http://schemas.microsoft.com/office/drawing/2014/main" id="{2AC39A8E-CB1E-43C3-8A04-447842FAF5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8675" y="1268413"/>
          <a:ext cx="7488238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Document" r:id="rId3" imgW="6108192" imgH="3540252" progId="Word.Document.8">
                  <p:embed/>
                </p:oleObj>
              </mc:Choice>
              <mc:Fallback>
                <p:oleObj name="Document" r:id="rId3" imgW="6108192" imgH="35402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268413"/>
                        <a:ext cx="7488238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01AA1579-F050-4C77-A862-CAE10600C6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4B7184-FCA3-4734-AFC4-B637F2B11E0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2771" name="Object 4">
            <a:extLst>
              <a:ext uri="{FF2B5EF4-FFF2-40B4-BE49-F238E27FC236}">
                <a16:creationId xmlns:a16="http://schemas.microsoft.com/office/drawing/2014/main" id="{768A30E0-23E0-49BE-A8CE-6DEC14CDDB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125" y="1827213"/>
          <a:ext cx="7127875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Document" r:id="rId3" imgW="5990844" imgH="3910584" progId="Word.Document.8">
                  <p:embed/>
                </p:oleObj>
              </mc:Choice>
              <mc:Fallback>
                <p:oleObj name="Document" r:id="rId3" imgW="5990844" imgH="391058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827213"/>
                        <a:ext cx="7127875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7F25683F-1426-4F40-8EEB-826E50CA2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9D6D21-310A-491B-A005-A7B26FC7436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3795" name="Object 4">
            <a:extLst>
              <a:ext uri="{FF2B5EF4-FFF2-40B4-BE49-F238E27FC236}">
                <a16:creationId xmlns:a16="http://schemas.microsoft.com/office/drawing/2014/main" id="{CB12CA65-9A73-401E-AE4B-D3BB73F367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2074863"/>
          <a:ext cx="8316913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Document" r:id="rId3" imgW="5690616" imgH="1437132" progId="Word.Document.8">
                  <p:embed/>
                </p:oleObj>
              </mc:Choice>
              <mc:Fallback>
                <p:oleObj name="Document" r:id="rId3" imgW="5690616" imgH="14371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74863"/>
                        <a:ext cx="8316913" cy="209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86BA6C4-1F4E-481A-9519-D32214C3CE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</a:rPr>
              <a:t>Definisi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89A9E72-6E11-4881-ADF4-04C4681022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365760" indent="-365760" algn="just" eaLnBrk="1" fontAlgn="auto" hangingPunct="1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impunan (</a:t>
            </a:r>
            <a:r>
              <a:rPr lang="en-US" sz="2800" i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set</a:t>
            </a: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) adalah kumpulan objek-objek yang </a:t>
            </a:r>
            <a:r>
              <a:rPr lang="en-US" sz="2800" i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erbeda</a:t>
            </a: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. </a:t>
            </a:r>
          </a:p>
          <a:p>
            <a:pPr marL="365760" indent="-365760" algn="just" eaLnBrk="1" fontAlgn="auto" hangingPunct="1">
              <a:spcAft>
                <a:spcPts val="0"/>
              </a:spcAft>
              <a:buFontTx/>
              <a:buNone/>
              <a:defRPr/>
            </a:pPr>
            <a:endParaRPr lang="en-US" sz="2800">
              <a:solidFill>
                <a:schemeClr val="tx1">
                  <a:lumMod val="85000"/>
                  <a:lumOff val="15000"/>
                </a:schemeClr>
              </a:solidFill>
              <a:cs typeface="Times New Roman" pitchFamily="18" charset="0"/>
            </a:endParaRPr>
          </a:p>
          <a:p>
            <a:pPr marL="365760" indent="-365760" algn="just" eaLnBrk="1" fontAlgn="auto" hangingPunct="1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Objek di dalam himpunan disebut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elemen</a:t>
            </a: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unsur</a:t>
            </a: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atau </a:t>
            </a:r>
            <a:r>
              <a:rPr lang="en-US" sz="2800" b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nggota</a:t>
            </a: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. </a:t>
            </a:r>
          </a:p>
          <a:p>
            <a:pPr marL="365760" indent="-365760" algn="just" eaLnBrk="1" fontAlgn="auto" hangingPunct="1">
              <a:spcAft>
                <a:spcPts val="0"/>
              </a:spcAft>
              <a:buFont typeface="Wingdings 3" charset="2"/>
              <a:buChar char=""/>
              <a:defRPr/>
            </a:pPr>
            <a:endParaRPr lang="en-US" sz="2800">
              <a:solidFill>
                <a:schemeClr val="tx1">
                  <a:lumMod val="85000"/>
                  <a:lumOff val="15000"/>
                </a:schemeClr>
              </a:solidFill>
              <a:cs typeface="Times New Roman" pitchFamily="18" charset="0"/>
            </a:endParaRPr>
          </a:p>
          <a:p>
            <a:pPr marL="365760" indent="-365760" algn="just" eaLnBrk="1" fontAlgn="auto" hangingPunct="1">
              <a:spcAft>
                <a:spcPts val="0"/>
              </a:spcAft>
              <a:buFont typeface="Wingdings 3" charset="2"/>
              <a:buChar char=""/>
              <a:defRPr/>
            </a:pPr>
            <a:r>
              <a:rPr lang="en-US" sz="280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MIF adalah contoh sebuah himpunan, di dalamnya berisi anggota berupa mahasiswa. Tiap mahasiswa berbeda satu sama lain.</a:t>
            </a:r>
            <a:endParaRPr lang="en-US" sz="28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172" name="Slide Number Placeholder 5">
            <a:extLst>
              <a:ext uri="{FF2B5EF4-FFF2-40B4-BE49-F238E27FC236}">
                <a16:creationId xmlns:a16="http://schemas.microsoft.com/office/drawing/2014/main" id="{D7C64656-5430-4A36-B32E-DE5DC62069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FF4095-8579-48D6-BA75-B0ABE9A5C08B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F61E99E6-818F-4D2A-9B7F-1A264B399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295F859-836B-4EEB-AC20-2CF3E045F71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4819" name="Object 4">
            <a:extLst>
              <a:ext uri="{FF2B5EF4-FFF2-40B4-BE49-F238E27FC236}">
                <a16:creationId xmlns:a16="http://schemas.microsoft.com/office/drawing/2014/main" id="{BCE121B4-BF3F-4900-95B6-B3022C365A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666875"/>
          <a:ext cx="7270750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Document" r:id="rId3" imgW="5486400" imgH="2732532" progId="Word.Document.8">
                  <p:embed/>
                </p:oleObj>
              </mc:Choice>
              <mc:Fallback>
                <p:oleObj name="Document" r:id="rId3" imgW="5486400" imgH="2732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66875"/>
                        <a:ext cx="7270750" cy="355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66F726B-04C3-4A68-B73F-12C8C8B50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2708EC-BFCF-44AC-A8DC-98750F44C06F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5843" name="Object 4">
            <a:extLst>
              <a:ext uri="{FF2B5EF4-FFF2-40B4-BE49-F238E27FC236}">
                <a16:creationId xmlns:a16="http://schemas.microsoft.com/office/drawing/2014/main" id="{2B0ED2AA-A5EF-423F-9007-DA65329465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9338" y="1628775"/>
          <a:ext cx="7443787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Document" r:id="rId3" imgW="7848600" imgH="4399788" progId="Word.Document.8">
                  <p:embed/>
                </p:oleObj>
              </mc:Choice>
              <mc:Fallback>
                <p:oleObj name="Document" r:id="rId3" imgW="7848600" imgH="43997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1628775"/>
                        <a:ext cx="7443787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32A906A0-2601-4B72-A17B-BB06C4C36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11576D-947A-4885-A1CA-96BB65B81C96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6867" name="Object 4">
            <a:extLst>
              <a:ext uri="{FF2B5EF4-FFF2-40B4-BE49-F238E27FC236}">
                <a16:creationId xmlns:a16="http://schemas.microsoft.com/office/drawing/2014/main" id="{23AE6A19-B288-4995-AC96-2EED897D71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9463" y="1431925"/>
          <a:ext cx="775335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Document" r:id="rId3" imgW="5932932" imgH="3621024" progId="Word.Document.8">
                  <p:embed/>
                </p:oleObj>
              </mc:Choice>
              <mc:Fallback>
                <p:oleObj name="Document" r:id="rId3" imgW="5932932" imgH="362102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431925"/>
                        <a:ext cx="7753350" cy="461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251B732A-C695-4374-A900-C4241112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7C0A87-9E3D-4B2F-B14F-D5DAD4438453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7891" name="Object 4">
            <a:extLst>
              <a:ext uri="{FF2B5EF4-FFF2-40B4-BE49-F238E27FC236}">
                <a16:creationId xmlns:a16="http://schemas.microsoft.com/office/drawing/2014/main" id="{107843D8-0E5C-4026-A8BC-EB70F6AC34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600" y="1970088"/>
          <a:ext cx="8474075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Document" r:id="rId3" imgW="8871204" imgH="4248912" progId="Word.Document.8">
                  <p:embed/>
                </p:oleObj>
              </mc:Choice>
              <mc:Fallback>
                <p:oleObj name="Document" r:id="rId3" imgW="8871204" imgH="424891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970088"/>
                        <a:ext cx="8474075" cy="405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31FE3CC4-8DF6-4A68-AE34-23E66F984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CA4766-56AA-4C3D-8F59-7B2FD9998842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8915" name="Object 4">
            <a:extLst>
              <a:ext uri="{FF2B5EF4-FFF2-40B4-BE49-F238E27FC236}">
                <a16:creationId xmlns:a16="http://schemas.microsoft.com/office/drawing/2014/main" id="{B9F739FF-8030-4D0F-9DA7-840FBD93C2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150" y="1370013"/>
          <a:ext cx="8053388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Document" r:id="rId3" imgW="5486400" imgH="3025140" progId="Word.Document.8">
                  <p:embed/>
                </p:oleObj>
              </mc:Choice>
              <mc:Fallback>
                <p:oleObj name="Document" r:id="rId3" imgW="5486400" imgH="30251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370013"/>
                        <a:ext cx="8053388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89B110B-B7FE-446E-A2B9-E9D897EB8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Perampatan Operasi Himpunan</a:t>
            </a:r>
            <a:endParaRPr lang="en-US">
              <a:solidFill>
                <a:schemeClr val="tx1">
                  <a:lumMod val="95000"/>
                  <a:lumOff val="5000"/>
                </a:schemeClr>
              </a:solidFill>
              <a:cs typeface="Times New Roman" panose="02020603050405020304" pitchFamily="18" charset="0"/>
            </a:endParaRPr>
          </a:p>
        </p:txBody>
      </p:sp>
      <p:sp>
        <p:nvSpPr>
          <p:cNvPr id="39939" name="Slide Number Placeholder 5">
            <a:extLst>
              <a:ext uri="{FF2B5EF4-FFF2-40B4-BE49-F238E27FC236}">
                <a16:creationId xmlns:a16="http://schemas.microsoft.com/office/drawing/2014/main" id="{B03AD877-3F9C-4EA8-BA26-B3F07E1C4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3762F50-2088-4B61-8F5B-2A6A899AEF7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5ECEF26F-E247-4EDB-99BA-9F660E71E0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138363"/>
          <a:ext cx="8229600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Document" r:id="rId3" imgW="5632704" imgH="1869948" progId="Word.Document.8">
                  <p:embed/>
                </p:oleObj>
              </mc:Choice>
              <mc:Fallback>
                <p:oleObj name="Document" r:id="rId3" imgW="5632704" imgH="18699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8363"/>
                        <a:ext cx="8229600" cy="273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BC55CF68-A054-47B3-81F5-8F6FD4DA5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FBAA5B-CB6B-475B-948C-4A5D2743B01E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0963" name="Object 4">
            <a:extLst>
              <a:ext uri="{FF2B5EF4-FFF2-40B4-BE49-F238E27FC236}">
                <a16:creationId xmlns:a16="http://schemas.microsoft.com/office/drawing/2014/main" id="{4E02CDFD-724C-40C0-BAC0-226CC9E663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866900"/>
          <a:ext cx="7345362" cy="357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Document" r:id="rId3" imgW="5486400" imgH="2670048" progId="Word.Document.8">
                  <p:embed/>
                </p:oleObj>
              </mc:Choice>
              <mc:Fallback>
                <p:oleObj name="Document" r:id="rId3" imgW="5486400" imgH="26700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66900"/>
                        <a:ext cx="7345362" cy="357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28FE104-7399-4D04-8487-AA255917E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8975" y="790575"/>
            <a:ext cx="7756525" cy="10541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ukum-hukum Himpunan</a:t>
            </a:r>
            <a:endParaRPr lang="en-US" b="1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5394273-50A9-4BB8-87DE-89D0B66D40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1804988"/>
            <a:ext cx="7273925" cy="3881437"/>
          </a:xfrm>
        </p:spPr>
        <p:txBody>
          <a:bodyPr/>
          <a:lstStyle/>
          <a:p>
            <a:pPr eaLnBrk="1" hangingPunct="1"/>
            <a:r>
              <a:rPr lang="en-US" altLang="en-US" sz="2800">
                <a:solidFill>
                  <a:schemeClr val="tx1"/>
                </a:solidFill>
              </a:rPr>
              <a:t>Disebut juga sifat-sifat (</a:t>
            </a:r>
            <a:r>
              <a:rPr lang="en-US" altLang="en-US" sz="2800" i="1">
                <a:solidFill>
                  <a:schemeClr val="tx1"/>
                </a:solidFill>
              </a:rPr>
              <a:t>properties</a:t>
            </a:r>
            <a:r>
              <a:rPr lang="en-US" altLang="en-US" sz="2800">
                <a:solidFill>
                  <a:schemeClr val="tx1"/>
                </a:solidFill>
              </a:rPr>
              <a:t>) himpunan</a:t>
            </a:r>
          </a:p>
          <a:p>
            <a:pPr eaLnBrk="1" hangingPunct="1"/>
            <a:r>
              <a:rPr lang="en-US" altLang="en-US" sz="2800">
                <a:solidFill>
                  <a:schemeClr val="tx1"/>
                </a:solidFill>
              </a:rPr>
              <a:t>Disebut juga hukum aljabar himpunan</a:t>
            </a:r>
          </a:p>
          <a:p>
            <a:pPr eaLnBrk="1" hangingPunct="1"/>
            <a:endParaRPr lang="en-US" altLang="en-US" sz="2800"/>
          </a:p>
        </p:txBody>
      </p:sp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D10D602A-C14A-4AD0-9D45-B373B3C09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90BCC74-3C94-46A6-81EF-040F3ED826AB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FD0D4843-9C52-4C67-8A5B-47E0CEDCDE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4388" y="3068638"/>
          <a:ext cx="805973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Document" r:id="rId3" imgW="6579108" imgH="2724912" progId="Word.Document.8">
                  <p:embed/>
                </p:oleObj>
              </mc:Choice>
              <mc:Fallback>
                <p:oleObj name="Document" r:id="rId3" imgW="6579108" imgH="2724912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388" y="3068638"/>
                        <a:ext cx="8059737" cy="336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EED8615F-B747-432C-A535-5B2152F25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E4DE12-C69F-4471-BB6B-C8CC55D30859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6C7DA544-4780-46B4-8BBA-B6F6187F34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36154"/>
              </p:ext>
            </p:extLst>
          </p:nvPr>
        </p:nvGraphicFramePr>
        <p:xfrm>
          <a:off x="603250" y="690563"/>
          <a:ext cx="8281988" cy="667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Document" r:id="rId3" imgW="7364765" imgH="5951605" progId="Word.Document.8">
                  <p:embed/>
                </p:oleObj>
              </mc:Choice>
              <mc:Fallback>
                <p:oleObj name="Document" r:id="rId3" imgW="7364765" imgH="595160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690563"/>
                        <a:ext cx="8281988" cy="667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CB21B20-C232-44DB-8F62-B2C57C202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800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Prinsip Dualita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162A93B-D9F7-437A-94D5-D71B5D3D6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2700" y="4154488"/>
            <a:ext cx="6577013" cy="1363662"/>
          </a:xfrm>
        </p:spPr>
        <p:txBody>
          <a:bodyPr rtlCol="0">
            <a:normAutofit fontScale="77500" lnSpcReduction="20000"/>
          </a:bodyPr>
          <a:lstStyle/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Prinsip dualitas </a:t>
            </a:r>
            <a:r>
              <a:rPr lang="en-US" altLang="en-US" sz="2400">
                <a:solidFill>
                  <a:schemeClr val="tx1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 dua konsep yang berbeda dapat saling dipertukarkan namun tetap memberikan jawaban yang benar. </a:t>
            </a:r>
          </a:p>
          <a:p>
            <a:pPr algn="just" eaLnBrk="1" fontAlgn="auto" hangingPunct="1">
              <a:lnSpc>
                <a:spcPct val="15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endParaRPr lang="en-US" altLang="en-US" sz="2400">
              <a:solidFill>
                <a:schemeClr val="tx1"/>
              </a:solidFill>
            </a:endParaRPr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6FF6F360-10BA-4A0D-814B-225533130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57A31EE-36E0-4941-B9BF-484E6D6653D0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16FB695-543D-4634-9D07-43BEBBCF7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Cara Penyajian Himpuna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5FB3B18-8E32-43A2-A4E3-4ED3DE077F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42988" y="2060575"/>
            <a:ext cx="7415212" cy="3959225"/>
          </a:xfrm>
        </p:spPr>
        <p:txBody>
          <a:bodyPr rtlCol="0">
            <a:normAutofit fontScale="85000" lnSpcReduction="20000"/>
          </a:bodyPr>
          <a:lstStyle/>
          <a:p>
            <a:pPr marL="609600" indent="-609600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en-US" sz="2800" b="1" u="sng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Enumerasi</a:t>
            </a:r>
            <a:endParaRPr lang="en-US" sz="2800" b="1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etiap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anggot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himpun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idaftark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ecar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rinci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</a:t>
            </a:r>
            <a:r>
              <a:rPr lang="en-US" b="1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Contoh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1.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impun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empat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ilang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sli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pertam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: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= {1, 2, 3, 4}.      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impun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lima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ilang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genap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positif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pertam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: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= {4, 6, 8, 10}.             </a:t>
            </a:r>
          </a:p>
          <a:p>
            <a:pPr marL="609600" indent="-60960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C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= {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kucing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Amir, 10,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paku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} 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R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 = {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{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c}, {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c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} }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C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 = {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, {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}, {{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}} }</a:t>
            </a:r>
          </a:p>
          <a:p>
            <a:pPr marL="609600" indent="-60960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i="1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K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 = { {} }						            </a:t>
            </a:r>
          </a:p>
          <a:p>
            <a:pPr marL="609600" indent="-60960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impun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100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uah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ilang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asli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pertam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: {1, 2, ..., 100 }	  </a:t>
            </a:r>
          </a:p>
          <a:p>
            <a:pPr marL="609600" indent="-60960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	- 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Himpun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ilanga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bulat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ditulis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sebagai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Times New Roman" pitchFamily="18" charset="0"/>
              </a:rPr>
              <a:t> {…, -2, -1, 0, 1, 2, …}.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8196" name="Slide Number Placeholder 5">
            <a:extLst>
              <a:ext uri="{FF2B5EF4-FFF2-40B4-BE49-F238E27FC236}">
                <a16:creationId xmlns:a16="http://schemas.microsoft.com/office/drawing/2014/main" id="{2F18F66C-8BCF-4783-9333-C569F5A1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AB7341-0741-4F54-889F-22FEF40A25BE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0334D35A-02E2-45BE-A012-EC333FCE72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D40CE66-B27B-47E1-99EE-CCDA32FF73F5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019D0F96-C217-405E-A54D-25E94FAD48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792163"/>
          <a:ext cx="7966075" cy="623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Document" r:id="rId3" imgW="7022592" imgH="5626608" progId="Word.Document.8">
                  <p:embed/>
                </p:oleObj>
              </mc:Choice>
              <mc:Fallback>
                <p:oleObj name="Document" r:id="rId3" imgW="7022592" imgH="562660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92163"/>
                        <a:ext cx="7966075" cy="623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id="{042EF16E-CAEE-4926-B024-88AB83BFC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C9FA89F-EFB3-4578-900E-DC2223007109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6083" name="Object 5">
            <a:extLst>
              <a:ext uri="{FF2B5EF4-FFF2-40B4-BE49-F238E27FC236}">
                <a16:creationId xmlns:a16="http://schemas.microsoft.com/office/drawing/2014/main" id="{4F5C385C-BB28-4C95-82CE-5362CFBDBD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8788" y="1773238"/>
          <a:ext cx="6992937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Document" r:id="rId3" imgW="5544312" imgH="3038856" progId="Word.Document.8">
                  <p:embed/>
                </p:oleObj>
              </mc:Choice>
              <mc:Fallback>
                <p:oleObj name="Document" r:id="rId3" imgW="5544312" imgH="303885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1773238"/>
                        <a:ext cx="6992937" cy="367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96C57475-104D-40A4-81DB-36A06CA7D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1481E8-A029-4891-A85C-3894A876FD6A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A7D65E62-CDE5-42A7-8EF7-75BEB106A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027111"/>
              </p:ext>
            </p:extLst>
          </p:nvPr>
        </p:nvGraphicFramePr>
        <p:xfrm>
          <a:off x="396875" y="1190625"/>
          <a:ext cx="8435975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3" name="Document" r:id="rId3" imgW="5963729" imgH="3490731" progId="Word.Document.8">
                  <p:embed/>
                </p:oleObj>
              </mc:Choice>
              <mc:Fallback>
                <p:oleObj name="Document" r:id="rId3" imgW="5963729" imgH="349073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190625"/>
                        <a:ext cx="8435975" cy="493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A5DE227D-E0D8-4AD5-8BAD-025874854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0898F9-1030-4C72-9609-696ACD080E5C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8131" name="Object 4">
            <a:extLst>
              <a:ext uri="{FF2B5EF4-FFF2-40B4-BE49-F238E27FC236}">
                <a16:creationId xmlns:a16="http://schemas.microsoft.com/office/drawing/2014/main" id="{1F55F3D0-6F34-4627-875F-3894458EC5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92746"/>
              </p:ext>
            </p:extLst>
          </p:nvPr>
        </p:nvGraphicFramePr>
        <p:xfrm>
          <a:off x="683568" y="527050"/>
          <a:ext cx="8229600" cy="633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Document" r:id="rId3" imgW="7111155" imgH="5456986" progId="Word.Document.8">
                  <p:embed/>
                </p:oleObj>
              </mc:Choice>
              <mc:Fallback>
                <p:oleObj name="Document" r:id="rId3" imgW="7111155" imgH="545698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27050"/>
                        <a:ext cx="8229600" cy="633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3BCE1876-E753-440D-9CFC-04359A6FC1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Prinsip Inklusi-Eksklusi</a:t>
            </a:r>
            <a:endParaRPr lang="en-US">
              <a:solidFill>
                <a:schemeClr val="tx1">
                  <a:lumMod val="95000"/>
                  <a:lumOff val="5000"/>
                </a:schemeClr>
              </a:solidFill>
              <a:cs typeface="Times New Roman" panose="02020603050405020304" pitchFamily="18" charset="0"/>
            </a:endParaRP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6B1D2C12-0183-4367-B934-C94A118C4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9F5EC3C-C6FC-4642-80F6-1FE3EB51299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9156" name="Object 4">
            <a:extLst>
              <a:ext uri="{FF2B5EF4-FFF2-40B4-BE49-F238E27FC236}">
                <a16:creationId xmlns:a16="http://schemas.microsoft.com/office/drawing/2014/main" id="{158446BE-945B-496A-9EB3-930CECA748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532063"/>
          <a:ext cx="7924800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Document" r:id="rId3" imgW="5486400" imgH="1642872" progId="Word.Document.8">
                  <p:embed/>
                </p:oleObj>
              </mc:Choice>
              <mc:Fallback>
                <p:oleObj name="Document" r:id="rId3" imgW="5486400" imgH="164287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32063"/>
                        <a:ext cx="7924800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A4DC546B-D42E-4C88-8ED5-4B58E893D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671739-B9E3-4329-889F-622EDD29DD5B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0179" name="Object 4">
            <a:extLst>
              <a:ext uri="{FF2B5EF4-FFF2-40B4-BE49-F238E27FC236}">
                <a16:creationId xmlns:a16="http://schemas.microsoft.com/office/drawing/2014/main" id="{6AA23516-C0C4-4193-B30A-E4FEDD3361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695325"/>
          <a:ext cx="7908925" cy="6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Document" r:id="rId3" imgW="6864096" imgH="5350764" progId="Word.Document.8">
                  <p:embed/>
                </p:oleObj>
              </mc:Choice>
              <mc:Fallback>
                <p:oleObj name="Document" r:id="rId3" imgW="6864096" imgH="535076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95325"/>
                        <a:ext cx="7908925" cy="616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2066F865-A1D8-4B22-AB87-B643610A3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B03A38-84B1-4954-A1F1-1B0E33A311EA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1203" name="Object 4">
            <a:extLst>
              <a:ext uri="{FF2B5EF4-FFF2-40B4-BE49-F238E27FC236}">
                <a16:creationId xmlns:a16="http://schemas.microsoft.com/office/drawing/2014/main" id="{942BBD8D-AF2B-44AC-B68A-9D98B1F9B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8675" y="1471613"/>
          <a:ext cx="7488238" cy="441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9" name="Document" r:id="rId3" imgW="5486400" imgH="3281172" progId="Word.Document.8">
                  <p:embed/>
                </p:oleObj>
              </mc:Choice>
              <mc:Fallback>
                <p:oleObj name="Document" r:id="rId3" imgW="5486400" imgH="328117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471613"/>
                        <a:ext cx="7488238" cy="441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4BC0F706-3F8C-48F9-9716-794669C8A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Partisi</a:t>
            </a:r>
            <a:endParaRPr lang="en-US">
              <a:solidFill>
                <a:schemeClr val="tx1">
                  <a:lumMod val="95000"/>
                  <a:lumOff val="5000"/>
                </a:schemeClr>
              </a:solidFill>
              <a:cs typeface="Times New Roman" panose="02020603050405020304" pitchFamily="18" charset="0"/>
            </a:endParaRP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06B6F31-19A1-4392-827E-A93624D7C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1FA41-62CA-4F9B-AF1A-7995FCA6413A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2228" name="Object 4">
            <a:extLst>
              <a:ext uri="{FF2B5EF4-FFF2-40B4-BE49-F238E27FC236}">
                <a16:creationId xmlns:a16="http://schemas.microsoft.com/office/drawing/2014/main" id="{3D196A6C-4DB9-4ED0-A694-CAAC6063BD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349500"/>
          <a:ext cx="7100887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Document" r:id="rId3" imgW="5667756" imgH="2295144" progId="Word.Document.8">
                  <p:embed/>
                </p:oleObj>
              </mc:Choice>
              <mc:Fallback>
                <p:oleObj name="Document" r:id="rId3" imgW="5667756" imgH="229514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7100887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>
            <a:extLst>
              <a:ext uri="{FF2B5EF4-FFF2-40B4-BE49-F238E27FC236}">
                <a16:creationId xmlns:a16="http://schemas.microsoft.com/office/drawing/2014/main" id="{81BEF916-3A60-4848-9899-A14C73EA8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1038" y="609600"/>
            <a:ext cx="6915150" cy="1320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Himpunan Ganda (</a:t>
            </a:r>
            <a:r>
              <a:rPr lang="en-US" b="1" i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multiset</a:t>
            </a: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77554665-C735-4C60-A51C-A9020F8C71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4BB231-F93F-4D4D-BFED-D021AF48FEE2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3252" name="Object 4">
            <a:extLst>
              <a:ext uri="{FF2B5EF4-FFF2-40B4-BE49-F238E27FC236}">
                <a16:creationId xmlns:a16="http://schemas.microsoft.com/office/drawing/2014/main" id="{8649E8C0-4CC6-4678-BF39-F6B9DE488A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865313"/>
          <a:ext cx="7908925" cy="499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name="Document" r:id="rId3" imgW="7059168" imgH="4453128" progId="Word.Document.8">
                  <p:embed/>
                </p:oleObj>
              </mc:Choice>
              <mc:Fallback>
                <p:oleObj name="Document" r:id="rId3" imgW="7059168" imgH="445312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65313"/>
                        <a:ext cx="7908925" cy="499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8D69193C-ACEC-470C-80DB-AA69007AE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67F73C-BCE0-4FCA-A9F0-7D546DA77171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E6AFB8D-A468-4914-8703-47E4AFA725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2475" y="873125"/>
          <a:ext cx="7851775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Document" r:id="rId3" imgW="6121908" imgH="4319016" progId="Word.Document.8">
                  <p:embed/>
                </p:oleObj>
              </mc:Choice>
              <mc:Fallback>
                <p:oleObj name="Document" r:id="rId3" imgW="6121908" imgH="431901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873125"/>
                        <a:ext cx="7851775" cy="551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04A177F6-BC08-4E8C-9DF5-687019C01E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3288" y="1268413"/>
            <a:ext cx="7772400" cy="4611687"/>
          </a:xfrm>
        </p:spPr>
        <p:txBody>
          <a:bodyPr rtlCol="0">
            <a:normAutofit fontScale="92500" lnSpcReduction="20000"/>
          </a:bodyPr>
          <a:lstStyle/>
          <a:p>
            <a:pPr marL="91440" indent="-91440" algn="just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b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2. Keanggotaan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: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merupakan anggota himpunan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; 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: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x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bukan merupakan anggota himpunan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.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 </a:t>
            </a:r>
            <a:r>
              <a:rPr lang="en-US" b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 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b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ontoh 2. 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Misalkan: 	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= {1, 2, 3, 4}, 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R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 = {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c}, 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} }</a:t>
            </a:r>
          </a:p>
          <a:p>
            <a:pPr marL="91440" indent="-9144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      		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K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 = {{}}</a:t>
            </a:r>
          </a:p>
          <a:p>
            <a:pPr marL="91440" indent="-9144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maka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3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{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a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b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,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}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R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    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c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R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</a:t>
            </a: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 	{}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K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  <a:p>
            <a:pPr marL="91440" indent="-914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{} 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i="1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R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	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553FD5B5-CC4B-4071-854F-96AC20335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59A6FF-7B30-41F7-A180-7F48C9B6BF33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9AB14DAE-D943-4D03-9C8B-E0DA171D2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6B469B2-FE16-459A-9E6D-852546C6B6B5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5299" name="Object 4">
            <a:extLst>
              <a:ext uri="{FF2B5EF4-FFF2-40B4-BE49-F238E27FC236}">
                <a16:creationId xmlns:a16="http://schemas.microsoft.com/office/drawing/2014/main" id="{60F4D240-3F59-4324-B6A4-0651684496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763" y="809625"/>
          <a:ext cx="8269287" cy="585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name="Document" r:id="rId3" imgW="5954268" imgH="4203192" progId="Word.Document.8">
                  <p:embed/>
                </p:oleObj>
              </mc:Choice>
              <mc:Fallback>
                <p:oleObj name="Document" r:id="rId3" imgW="5954268" imgH="420319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" y="809625"/>
                        <a:ext cx="8269287" cy="585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62E00AE3-DD78-475D-8EA5-E5DFE909BC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rPr>
              <a:t>Pembuktian Proposisi Himpunan</a:t>
            </a:r>
            <a:endParaRPr lang="en-US">
              <a:solidFill>
                <a:schemeClr val="tx1">
                  <a:lumMod val="95000"/>
                  <a:lumOff val="5000"/>
                </a:schemeClr>
              </a:solidFill>
              <a:cs typeface="Times New Roman" panose="02020603050405020304" pitchFamily="18" charset="0"/>
            </a:endParaRPr>
          </a:p>
        </p:txBody>
      </p:sp>
      <p:sp>
        <p:nvSpPr>
          <p:cNvPr id="56323" name="Slide Number Placeholder 5">
            <a:extLst>
              <a:ext uri="{FF2B5EF4-FFF2-40B4-BE49-F238E27FC236}">
                <a16:creationId xmlns:a16="http://schemas.microsoft.com/office/drawing/2014/main" id="{7D3B0C63-3B98-46FB-AE03-6A1736A0B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BAE0FB-E6E4-4A25-80A2-23C987F2419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6324" name="Object 5">
            <a:extLst>
              <a:ext uri="{FF2B5EF4-FFF2-40B4-BE49-F238E27FC236}">
                <a16:creationId xmlns:a16="http://schemas.microsoft.com/office/drawing/2014/main" id="{95AC967F-4100-44E6-A593-A1FA310A7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9288" y="2060575"/>
          <a:ext cx="8240712" cy="40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Document" r:id="rId3" imgW="6374892" imgH="3148584" progId="Word.Document.8">
                  <p:embed/>
                </p:oleObj>
              </mc:Choice>
              <mc:Fallback>
                <p:oleObj name="Document" r:id="rId3" imgW="6374892" imgH="31485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2060575"/>
                        <a:ext cx="8240712" cy="405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86D82D2F-9B1B-45BC-8260-9F4879FF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B67BBB-1BDB-4379-90B4-563F879730CD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7347" name="Object 4">
            <a:extLst>
              <a:ext uri="{FF2B5EF4-FFF2-40B4-BE49-F238E27FC236}">
                <a16:creationId xmlns:a16="http://schemas.microsoft.com/office/drawing/2014/main" id="{61C8B35E-1646-4EB9-910A-B0F99EC3BC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638" y="795338"/>
          <a:ext cx="8181975" cy="608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name="Document" r:id="rId3" imgW="6733032" imgH="5024628" progId="Word.Document.8">
                  <p:embed/>
                </p:oleObj>
              </mc:Choice>
              <mc:Fallback>
                <p:oleObj name="Document" r:id="rId3" imgW="6733032" imgH="502462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795338"/>
                        <a:ext cx="8181975" cy="608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E5C5C0B3-3ECD-478A-9BFA-A905C9F5A7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F8B845-3F62-482F-8FFC-0B6E9E55A340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870AABFC-5859-4AE3-BA51-5F99D164D4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76238"/>
          <a:ext cx="8377238" cy="648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Document" r:id="rId3" imgW="7085700" imgH="5495912" progId="Word.Document.8">
                  <p:embed/>
                </p:oleObj>
              </mc:Choice>
              <mc:Fallback>
                <p:oleObj name="Document" r:id="rId3" imgW="7085700" imgH="549591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76238"/>
                        <a:ext cx="8377238" cy="648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7637F2A1-FE1D-4718-9B21-2220B2A19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FB8B40-DF6E-4E39-B9DD-53DF48D3C338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9395" name="Object 5">
            <a:extLst>
              <a:ext uri="{FF2B5EF4-FFF2-40B4-BE49-F238E27FC236}">
                <a16:creationId xmlns:a16="http://schemas.microsoft.com/office/drawing/2014/main" id="{F331F9A8-03E4-46ED-B994-C5368E921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838" y="990600"/>
          <a:ext cx="8520112" cy="399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Document" r:id="rId3" imgW="8147205" imgH="4007616" progId="Word.Document.8">
                  <p:embed/>
                </p:oleObj>
              </mc:Choice>
              <mc:Fallback>
                <p:oleObj name="Document" r:id="rId3" imgW="8147205" imgH="4007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990600"/>
                        <a:ext cx="8520112" cy="399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C996CE9A-4867-4FBB-BA12-6047F991C1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A771D2-16C8-466E-9891-254F59A2ACD7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0419" name="Object 4">
            <a:extLst>
              <a:ext uri="{FF2B5EF4-FFF2-40B4-BE49-F238E27FC236}">
                <a16:creationId xmlns:a16="http://schemas.microsoft.com/office/drawing/2014/main" id="{4E350F0D-CE5A-411B-A9DC-FEE8BF06D2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024775"/>
              </p:ext>
            </p:extLst>
          </p:nvPr>
        </p:nvGraphicFramePr>
        <p:xfrm>
          <a:off x="765175" y="1710035"/>
          <a:ext cx="7821613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Document" r:id="rId3" imgW="6797694" imgH="2740535" progId="Word.Document.8">
                  <p:embed/>
                </p:oleObj>
              </mc:Choice>
              <mc:Fallback>
                <p:oleObj name="Document" r:id="rId3" imgW="6797694" imgH="274053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710035"/>
                        <a:ext cx="7821613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E4965B95-4519-41ED-BFB8-4D28B2E90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FEDFBA-293A-42F0-B203-492BAEC1DEF9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1443" name="Object 4">
            <a:extLst>
              <a:ext uri="{FF2B5EF4-FFF2-40B4-BE49-F238E27FC236}">
                <a16:creationId xmlns:a16="http://schemas.microsoft.com/office/drawing/2014/main" id="{718EABCB-1AF5-4E9E-B2FC-4D5B1C000E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831850"/>
          <a:ext cx="8096250" cy="575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Document" r:id="rId3" imgW="8103108" imgH="5762244" progId="Word.Document.8">
                  <p:embed/>
                </p:oleObj>
              </mc:Choice>
              <mc:Fallback>
                <p:oleObj name="Document" r:id="rId3" imgW="8103108" imgH="576224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31850"/>
                        <a:ext cx="8096250" cy="575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91BDFEBF-E8D2-427E-B021-F4D0BFD9D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634A5B-A199-4EB8-AACE-40519AC618E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>
            <a:extLst>
              <a:ext uri="{FF2B5EF4-FFF2-40B4-BE49-F238E27FC236}">
                <a16:creationId xmlns:a16="http://schemas.microsoft.com/office/drawing/2014/main" id="{E3142593-5D99-4191-9A16-A2078B7301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052513"/>
          <a:ext cx="7991475" cy="306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3" name="Document" r:id="rId3" imgW="5486400" imgH="1950720" progId="Word.Document.8">
                  <p:embed/>
                </p:oleObj>
              </mc:Choice>
              <mc:Fallback>
                <p:oleObj name="Document" r:id="rId3" imgW="5486400" imgH="19507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52513"/>
                        <a:ext cx="7991475" cy="306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5">
            <a:extLst>
              <a:ext uri="{FF2B5EF4-FFF2-40B4-BE49-F238E27FC236}">
                <a16:creationId xmlns:a16="http://schemas.microsoft.com/office/drawing/2014/main" id="{37D5F823-49EC-46C9-9DCD-BF6D434D0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82A9A0-AC88-4428-8C73-A6E122B04ED1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3491" name="Object 4">
            <a:extLst>
              <a:ext uri="{FF2B5EF4-FFF2-40B4-BE49-F238E27FC236}">
                <a16:creationId xmlns:a16="http://schemas.microsoft.com/office/drawing/2014/main" id="{E9B98140-72BB-40CF-B072-8B818FFCA0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1038" y="1055688"/>
          <a:ext cx="7851775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7" name="Document" r:id="rId3" imgW="5780532" imgH="3768852" progId="Word.Document.8">
                  <p:embed/>
                </p:oleObj>
              </mc:Choice>
              <mc:Fallback>
                <p:oleObj name="Document" r:id="rId3" imgW="5780532" imgH="37688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1055688"/>
                        <a:ext cx="7851775" cy="51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2486AA9A-D51C-4849-BC44-187E0F0C5F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3E69D10-5E01-4A67-AC29-1295733A7078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4515" name="Object 6">
            <a:extLst>
              <a:ext uri="{FF2B5EF4-FFF2-40B4-BE49-F238E27FC236}">
                <a16:creationId xmlns:a16="http://schemas.microsoft.com/office/drawing/2014/main" id="{42CCC2C4-7D19-45D9-A2EA-009025A8E6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2230438"/>
          <a:ext cx="10174288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Document" r:id="rId3" imgW="10183368" imgH="1924812" progId="Word.Document.8">
                  <p:embed/>
                </p:oleObj>
              </mc:Choice>
              <mc:Fallback>
                <p:oleObj name="Document" r:id="rId3" imgW="10183368" imgH="192481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2230438"/>
                        <a:ext cx="10174288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C67AD599-4CCE-4829-9B24-64D3C4B130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989138"/>
            <a:ext cx="7772400" cy="43926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	Contoh 3.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Bila 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}, </a:t>
            </a: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 {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} }, </a:t>
            </a: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{{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}}}, </a:t>
            </a: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maka</a:t>
            </a: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>
                <a:solidFill>
                  <a:schemeClr val="tx1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F4F0ACBB-5673-4D81-A91C-1AA783F71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B2A748-7895-478A-BF6F-85FBE9EF1A04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8519CA1E-2F41-4935-A323-D0C879583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409817-D2FF-4894-BC92-212D60D724A8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5539" name="Object 8">
            <a:extLst>
              <a:ext uri="{FF2B5EF4-FFF2-40B4-BE49-F238E27FC236}">
                <a16:creationId xmlns:a16="http://schemas.microsoft.com/office/drawing/2014/main" id="{449C6131-2414-43FD-B7D5-73C9335E4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3438" y="1535113"/>
          <a:ext cx="74771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Document" r:id="rId3" imgW="7683691" imgH="3393245" progId="Word.Document.8">
                  <p:embed/>
                </p:oleObj>
              </mc:Choice>
              <mc:Fallback>
                <p:oleObj name="Document" r:id="rId3" imgW="7683691" imgH="3393245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438" y="1535113"/>
                        <a:ext cx="7477125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426C78-FC20-4FF0-A042-14A539B185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7250" y="609600"/>
            <a:ext cx="7407275" cy="5873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95000"/>
                    <a:lumOff val="5000"/>
                  </a:schemeClr>
                </a:solidFill>
              </a:rPr>
              <a:t>Tuga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2FD600-BC21-48F8-B877-28A89E9E58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341438"/>
            <a:ext cx="8064500" cy="4754562"/>
          </a:xfrm>
        </p:spPr>
        <p:txBody>
          <a:bodyPr rtlCol="0">
            <a:normAutofit/>
          </a:bodyPr>
          <a:lstStyle/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>
                <a:solidFill>
                  <a:schemeClr val="tx1"/>
                </a:solidFill>
                <a:latin typeface="Garamond" panose="02020404030301010803" pitchFamily="18" charset="0"/>
              </a:rPr>
              <a:t>Di antara bilangan bulat antara 101 – 600 (termasuk 101 dan 600 itu sendiri), berapa banyak bilangan yang tidak habis dibagi oleh 4 atau 5 namun tidak keduanya?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>
                <a:solidFill>
                  <a:schemeClr val="tx1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Carilah banyaknya anggota dari |A  B  C| jika terdapat 100 anggota dalam setiap himpunan dan jika</a:t>
            </a:r>
          </a:p>
          <a:p>
            <a:pPr marL="628650" lvl="1" indent="-457200" eaLnBrk="1" fontAlgn="auto" hangingPunct="1">
              <a:buFont typeface="Wingdings" panose="05000000000000000000" pitchFamily="2" charset="2"/>
              <a:buAutoNum type="alphaLcPeriod"/>
              <a:tabLst>
                <a:tab pos="1036638" algn="l"/>
                <a:tab pos="1371600" algn="l"/>
                <a:tab pos="1600200" algn="l"/>
                <a:tab pos="1722438" algn="l"/>
                <a:tab pos="1951038" algn="l"/>
                <a:tab pos="2286000" algn="l"/>
                <a:tab pos="2682875" algn="l"/>
              </a:tabLst>
              <a:defRPr/>
            </a:pPr>
            <a:r>
              <a:rPr lang="en-US" sz="2200">
                <a:solidFill>
                  <a:schemeClr val="tx1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ketiga himpunan tersebut tidak ada yang saling beririsan</a:t>
            </a:r>
          </a:p>
          <a:p>
            <a:pPr marL="628650" lvl="1" indent="-457200" eaLnBrk="1" fontAlgn="auto" hangingPunct="1">
              <a:buFont typeface="Wingdings" panose="05000000000000000000" pitchFamily="2" charset="2"/>
              <a:buAutoNum type="alphaLcPeriod"/>
              <a:tabLst>
                <a:tab pos="1036638" algn="l"/>
                <a:tab pos="1371600" algn="l"/>
                <a:tab pos="1600200" algn="l"/>
                <a:tab pos="1722438" algn="l"/>
                <a:tab pos="1951038" algn="l"/>
                <a:tab pos="2286000" algn="l"/>
                <a:tab pos="2682875" algn="l"/>
              </a:tabLst>
              <a:defRPr/>
            </a:pPr>
            <a:r>
              <a:rPr lang="en-US" sz="2200">
                <a:solidFill>
                  <a:schemeClr val="tx1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terdapat 50 anggota yang sama dalam setiap pasang himpunan dan tidak ada anggota yang sama dalam ketiga himpunan sekaligus</a:t>
            </a:r>
          </a:p>
          <a:p>
            <a:pPr marL="628650" lvl="1" indent="-457200" eaLnBrk="1" fontAlgn="auto" hangingPunct="1">
              <a:buFont typeface="Wingdings" panose="05000000000000000000" pitchFamily="2" charset="2"/>
              <a:buAutoNum type="alphaLcPeriod"/>
              <a:tabLst>
                <a:tab pos="1036638" algn="l"/>
                <a:tab pos="1371600" algn="l"/>
                <a:tab pos="1600200" algn="l"/>
                <a:tab pos="1722438" algn="l"/>
                <a:tab pos="1951038" algn="l"/>
                <a:tab pos="2286000" algn="l"/>
                <a:tab pos="2682875" algn="l"/>
              </a:tabLst>
              <a:defRPr/>
            </a:pPr>
            <a:r>
              <a:rPr lang="en-US" sz="2200">
                <a:solidFill>
                  <a:schemeClr val="tx1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terdapat 50 anggota yang sama dalam setiap pasang himpunan dan 25 anggota yang sama dalam ketiga himpunan sekaligus</a:t>
            </a:r>
          </a:p>
          <a:p>
            <a:pPr marL="628650" lvl="1" indent="-457200" eaLnBrk="1" fontAlgn="auto" hangingPunct="1">
              <a:buFont typeface="Wingdings" panose="05000000000000000000" pitchFamily="2" charset="2"/>
              <a:buAutoNum type="alphaLcPeriod"/>
              <a:tabLst>
                <a:tab pos="1036638" algn="l"/>
                <a:tab pos="1371600" algn="l"/>
                <a:tab pos="1600200" algn="l"/>
                <a:tab pos="1722438" algn="l"/>
                <a:tab pos="1951038" algn="l"/>
                <a:tab pos="2286000" algn="l"/>
                <a:tab pos="2682875" algn="l"/>
              </a:tabLst>
              <a:defRPr/>
            </a:pPr>
            <a:r>
              <a:rPr lang="en-US" sz="2200">
                <a:solidFill>
                  <a:schemeClr val="tx1"/>
                </a:solidFill>
                <a:latin typeface="Garamond" panose="02020404030301010803" pitchFamily="18" charset="0"/>
                <a:sym typeface="Symbol" panose="05050102010706020507" pitchFamily="18" charset="2"/>
              </a:rPr>
              <a:t>irisan setiap pasang himpunan dan irisan ketiga himpunan berukuran sama</a:t>
            </a:r>
          </a:p>
          <a:p>
            <a:pPr marL="91440" indent="-91440" eaLnBrk="1" fontAlgn="auto" hangingPunct="1">
              <a:spcAft>
                <a:spcPts val="0"/>
              </a:spcAft>
              <a:defRPr/>
            </a:pPr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8FCC5186-1141-4F6F-B462-5EC0626E66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6F893A6-670B-49E3-8C2B-9EEB86F37C89}" type="slidenum">
              <a:rPr lang="en-US" altLang="en-US" smtClean="0">
                <a:solidFill>
                  <a:schemeClr val="accent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1</a:t>
            </a:fld>
            <a:endParaRPr lang="en-US" altLang="en-US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80F2E-70FB-4E13-BAB2-BE896A7CC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uktikan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ID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A8254C-FD3E-491D-BDA1-3BFCC9B4DC0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ID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A8254C-FD3E-491D-BDA1-3BFCC9B4DC0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674A4A-BD9C-447A-A03D-E1FBAA490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69E174-B29A-4C9A-9F84-E645B9ED05E9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8277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>
            <a:extLst>
              <a:ext uri="{FF2B5EF4-FFF2-40B4-BE49-F238E27FC236}">
                <a16:creationId xmlns:a16="http://schemas.microsoft.com/office/drawing/2014/main" id="{D0ABC81D-C163-4E6F-B3DB-B432B8DCD3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87488"/>
            <a:ext cx="7772400" cy="5181600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2"/>
            </a:pPr>
            <a:r>
              <a:rPr lang="en-US" altLang="en-US" b="1" i="1">
                <a:solidFill>
                  <a:schemeClr val="tx1"/>
                </a:solidFill>
                <a:cs typeface="Times New Roman" panose="02020603050405020304" pitchFamily="18" charset="0"/>
              </a:rPr>
              <a:t>Simbol-simbol Baku</a:t>
            </a:r>
          </a:p>
          <a:p>
            <a:pPr marL="609600" indent="-609600" eaLnBrk="1" hangingPunct="1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 marL="609600" indent="-609600" eaLnBrk="1" hangingPunct="1">
              <a:buFontTx/>
              <a:buNone/>
            </a:pPr>
            <a:endParaRPr lang="id-ID" altLang="en-US" b="1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bulat positif  =  { 1, 2, 3, ... }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N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alami (natural)  =  { 1, 2, ... }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Z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bulat  =  { ..., -2, -1, 0, 1, 2, ... }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Q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rasional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R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riil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=  himpunan bilangan kompleks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 </a:t>
            </a:r>
          </a:p>
          <a:p>
            <a:pPr marL="609600" indent="-609600"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Himpunan yang universal: </a:t>
            </a: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semest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, disimbolkan dengan U. </a:t>
            </a:r>
          </a:p>
          <a:p>
            <a:pPr marL="609600" indent="-609600"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Contoh: U = {1, 2, 3, 4, 5} dan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adalah himpunan bagian dari U, dengan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1, 3, 5}.</a:t>
            </a:r>
          </a:p>
          <a:p>
            <a:pPr marL="609600" indent="-609600" eaLnBrk="1" hangingPunct="1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289A4BBB-3969-4BC1-B764-8136735499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1AB05B-8573-41DF-B835-D2BDA4A56C6B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>
            <a:extLst>
              <a:ext uri="{FF2B5EF4-FFF2-40B4-BE49-F238E27FC236}">
                <a16:creationId xmlns:a16="http://schemas.microsoft.com/office/drawing/2014/main" id="{8B63E37E-A94B-4773-B445-BD2476A1EF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125538"/>
            <a:ext cx="7772400" cy="49704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>
                <a:solidFill>
                  <a:schemeClr val="tx1"/>
                </a:solidFill>
              </a:rPr>
              <a:t>3. 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b="1" i="1">
                <a:solidFill>
                  <a:schemeClr val="tx1"/>
                </a:solidFill>
                <a:cs typeface="Times New Roman" panose="02020603050405020304" pitchFamily="18" charset="0"/>
              </a:rPr>
              <a:t>Notasi Pembentuk Himpunan</a:t>
            </a: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800">
              <a:solidFill>
                <a:schemeClr val="tx1"/>
              </a:solidFill>
            </a:endParaRP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761BEE96-B01B-4B57-9895-3257138ED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2E44ED4-8320-45B5-892E-954AFFEE71F1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A95A104F-18D7-48B0-A995-512C0BF37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205038"/>
          <a:ext cx="7548563" cy="555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Document" r:id="rId3" imgW="7551420" imgH="5562600" progId="Word.Document.8">
                  <p:embed/>
                </p:oleObj>
              </mc:Choice>
              <mc:Fallback>
                <p:oleObj name="Document" r:id="rId3" imgW="7551420" imgH="5562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05038"/>
                        <a:ext cx="7548563" cy="555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F4CCA5A5-41F9-4933-8FCE-C85FFBB548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12875"/>
            <a:ext cx="7772400" cy="4683125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4"/>
            </a:pPr>
            <a:r>
              <a:rPr lang="en-US" altLang="en-US" b="1" i="1" u="sng">
                <a:solidFill>
                  <a:schemeClr val="tx1"/>
                </a:solidFill>
                <a:cs typeface="Times New Roman" panose="02020603050405020304" pitchFamily="18" charset="0"/>
              </a:rPr>
              <a:t>Diagram Venn</a:t>
            </a:r>
          </a:p>
          <a:p>
            <a:pPr marL="609600" indent="-609600" algn="just" eaLnBrk="1" hangingPunct="1">
              <a:buFontTx/>
              <a:buNone/>
            </a:pPr>
            <a:r>
              <a:rPr lang="en-US" altLang="en-US" b="1">
                <a:solidFill>
                  <a:schemeClr val="tx1"/>
                </a:solidFill>
                <a:cs typeface="Times New Roman" panose="02020603050405020304" pitchFamily="18" charset="0"/>
              </a:rPr>
              <a:t>Contoh 5.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Misalkan U = {1, 2, …, 7, 8}, </a:t>
            </a:r>
          </a:p>
          <a:p>
            <a:pPr marL="609600" indent="-609600"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		    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1, 2, 3, 5} dan </a:t>
            </a:r>
            <a:r>
              <a:rPr lang="en-US" altLang="en-US" i="1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 = {2, 5, 6, 8}. </a:t>
            </a:r>
          </a:p>
          <a:p>
            <a:pPr marL="609600" indent="-609600" algn="just" eaLnBrk="1" hangingPunct="1">
              <a:buFontTx/>
              <a:buNone/>
            </a:pP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algn="just" eaLnBrk="1" hangingPunct="1">
              <a:buFontTx/>
              <a:buNone/>
            </a:pPr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Diagram Venn:</a:t>
            </a:r>
          </a:p>
          <a:p>
            <a:pPr marL="609600" indent="-609600" eaLnBrk="1" hangingPunct="1">
              <a:buFontTx/>
              <a:buNone/>
            </a:pPr>
            <a:endParaRPr lang="en-US" altLang="en-US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609600" indent="-609600" eaLnBrk="1" hangingPunct="1"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7DAA6D3-3949-405A-AF2B-A66C0BBD8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F8D858C-D8E0-4F19-8D8E-FE4E0D8210BE}" type="slidenum">
              <a:rPr lang="en-US" altLang="en-US" sz="1200" smtClean="0">
                <a:solidFill>
                  <a:schemeClr val="tx2"/>
                </a:solidFill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6" name="Rectangle 5">
            <a:extLst>
              <a:ext uri="{FF2B5EF4-FFF2-40B4-BE49-F238E27FC236}">
                <a16:creationId xmlns:a16="http://schemas.microsoft.com/office/drawing/2014/main" id="{36EFDDBD-3924-4152-892C-DB4BE9947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065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2000">
                <a:solidFill>
                  <a:schemeClr val="accent1"/>
                </a:solidFill>
                <a:latin typeface="Corbel" panose="020B0503020204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>
                <a:solidFill>
                  <a:schemeClr val="accent1"/>
                </a:solidFill>
                <a:latin typeface="Corbel" panose="020B0503020204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600">
                <a:solidFill>
                  <a:schemeClr val="accent1"/>
                </a:solidFill>
                <a:latin typeface="Corbel" panose="020B0503020204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SzPct val="80000"/>
              <a:buFont typeface="Corbel" panose="020B0503020204020204" pitchFamily="34" charset="0"/>
              <a:buChar char="•"/>
              <a:defRPr sz="1400">
                <a:solidFill>
                  <a:schemeClr val="accent1"/>
                </a:solidFill>
                <a:latin typeface="Corbel" panose="020B0503020204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id-ID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E99D6D2-E5B6-42A8-8D82-0728C7FB4B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3284538"/>
          <a:ext cx="2957512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3" imgW="2139696" imgH="1395984" progId="Visio.Drawing.6">
                  <p:embed/>
                </p:oleObj>
              </mc:Choice>
              <mc:Fallback>
                <p:oleObj r:id="rId3" imgW="2139696" imgH="13959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284538"/>
                        <a:ext cx="2957512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asis">
  <a:themeElements>
    <a:clrScheme name="Basis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DF5327"/>
      </a:accent1>
      <a:accent2>
        <a:srgbClr val="A6B7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38383"/>
      </a:accent6>
      <a:hlink>
        <a:srgbClr val="F59E00"/>
      </a:hlink>
      <a:folHlink>
        <a:srgbClr val="B2B2B2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446C221D-F63F-4DD8-B509-CFE168687BF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asis</Template>
  <TotalTime>4309</TotalTime>
  <Words>1020</Words>
  <Application>Microsoft Office PowerPoint</Application>
  <PresentationFormat>On-screen Show (4:3)</PresentationFormat>
  <Paragraphs>172</Paragraphs>
  <Slides>6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4" baseType="lpstr">
      <vt:lpstr>Angsana New</vt:lpstr>
      <vt:lpstr>Arial</vt:lpstr>
      <vt:lpstr>Calibri</vt:lpstr>
      <vt:lpstr>Cambria Math</vt:lpstr>
      <vt:lpstr>Corbel</vt:lpstr>
      <vt:lpstr>Garamond</vt:lpstr>
      <vt:lpstr>Times New Roman</vt:lpstr>
      <vt:lpstr>Wingdings</vt:lpstr>
      <vt:lpstr>Wingdings 3</vt:lpstr>
      <vt:lpstr>Basis</vt:lpstr>
      <vt:lpstr>Document</vt:lpstr>
      <vt:lpstr>Visio.Drawing.6</vt:lpstr>
      <vt:lpstr>TEORI HIMPUNAN</vt:lpstr>
      <vt:lpstr>Kemampuan akhir tiap tahapan belajar </vt:lpstr>
      <vt:lpstr>Definisi</vt:lpstr>
      <vt:lpstr>Cara Penyajian Himpu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dinalitas</vt:lpstr>
      <vt:lpstr>Himpunan kosong (null set)</vt:lpstr>
      <vt:lpstr>Himpunan Bagian (Subset)</vt:lpstr>
      <vt:lpstr>PowerPoint Presentation</vt:lpstr>
      <vt:lpstr>PowerPoint Presentation</vt:lpstr>
      <vt:lpstr>PowerPoint Presentation</vt:lpstr>
      <vt:lpstr>PowerPoint Presentation</vt:lpstr>
      <vt:lpstr>Himpunan yang Sama</vt:lpstr>
      <vt:lpstr>PowerPoint Presentation</vt:lpstr>
      <vt:lpstr>Himpunan yang Ekivalen</vt:lpstr>
      <vt:lpstr>Himpunan Saling Lepas</vt:lpstr>
      <vt:lpstr>Himpunan Kuasa</vt:lpstr>
      <vt:lpstr>Operasi Terhadap Himpun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ampatan Operasi Himpunan</vt:lpstr>
      <vt:lpstr>PowerPoint Presentation</vt:lpstr>
      <vt:lpstr>Hukum-hukum Himpunan</vt:lpstr>
      <vt:lpstr>PowerPoint Presentation</vt:lpstr>
      <vt:lpstr>Prinsip Dualitas</vt:lpstr>
      <vt:lpstr>PowerPoint Presentation</vt:lpstr>
      <vt:lpstr>PowerPoint Presentation</vt:lpstr>
      <vt:lpstr>PowerPoint Presentation</vt:lpstr>
      <vt:lpstr>PowerPoint Presentation</vt:lpstr>
      <vt:lpstr>Prinsip Inklusi-Eksklusi</vt:lpstr>
      <vt:lpstr>PowerPoint Presentation</vt:lpstr>
      <vt:lpstr>PowerPoint Presentation</vt:lpstr>
      <vt:lpstr>Partisi</vt:lpstr>
      <vt:lpstr>Himpunan Ganda (multiset)</vt:lpstr>
      <vt:lpstr>PowerPoint Presentation</vt:lpstr>
      <vt:lpstr>PowerPoint Presentation</vt:lpstr>
      <vt:lpstr>Pembuktian Proposisi Himpu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ugas </vt:lpstr>
      <vt:lpstr>Buktikan persamaan berikut</vt:lpstr>
    </vt:vector>
  </TitlesOfParts>
  <Company>if-it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mpunan</dc:title>
  <dc:creator>Customer</dc:creator>
  <cp:lastModifiedBy>ASUS</cp:lastModifiedBy>
  <cp:revision>65</cp:revision>
  <dcterms:created xsi:type="dcterms:W3CDTF">2006-08-30T02:09:12Z</dcterms:created>
  <dcterms:modified xsi:type="dcterms:W3CDTF">2022-01-03T15:38:59Z</dcterms:modified>
</cp:coreProperties>
</file>